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060714D" w14:textId="4F01142E" w:rsidR="00151537" w:rsidRDefault="00987DFD" w:rsidP="00987DF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сшее учебное заведение</w:t>
      </w:r>
    </w:p>
    <w:p w14:paraId="61536890" w14:textId="1CE02FC4" w:rsidR="0076250A" w:rsidRDefault="00987DFD" w:rsidP="00987DFD">
      <w:pPr>
        <w:jc w:val="center"/>
        <w:rPr>
          <w:rFonts w:ascii="Times New Roman" w:hAnsi="Times New Roman" w:cs="Times New Roman"/>
          <w:sz w:val="28"/>
          <w:szCs w:val="28"/>
        </w:rPr>
      </w:pPr>
      <w:r w:rsidRPr="00987DFD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Белорусский Государственный Технологический Университет</w:t>
      </w:r>
      <w:r w:rsidRPr="00987DFD">
        <w:rPr>
          <w:rFonts w:ascii="Times New Roman" w:hAnsi="Times New Roman" w:cs="Times New Roman"/>
          <w:sz w:val="28"/>
          <w:szCs w:val="28"/>
        </w:rPr>
        <w:t>”</w:t>
      </w:r>
    </w:p>
    <w:p w14:paraId="5F953F61" w14:textId="7BAD4985" w:rsidR="00151537" w:rsidRDefault="00151537" w:rsidP="00987DF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1EA78FD" w14:textId="5B305D8C" w:rsidR="00151537" w:rsidRDefault="00151537" w:rsidP="00987DF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981A351" w14:textId="2D634400" w:rsidR="00151537" w:rsidRDefault="00151537" w:rsidP="00987DF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4348B37" w14:textId="7ECDA74D" w:rsidR="00151537" w:rsidRDefault="00151537" w:rsidP="00987DF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2982B83" w14:textId="12CA01DB" w:rsidR="00151537" w:rsidRDefault="00151537" w:rsidP="00987DF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AB5EA0D" w14:textId="5FE0D71A" w:rsidR="00151537" w:rsidRDefault="00151537" w:rsidP="00987DF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FA8ED3E" w14:textId="1EA23379" w:rsidR="00151537" w:rsidRDefault="00151537" w:rsidP="00987DF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198E25A" w14:textId="77700AF0" w:rsidR="00151537" w:rsidRDefault="00151537" w:rsidP="00987DF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культет инф</w:t>
      </w:r>
      <w:r w:rsidR="008865C4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рмационных технологий</w:t>
      </w:r>
    </w:p>
    <w:p w14:paraId="5523F8A2" w14:textId="1217CB37" w:rsidR="00151537" w:rsidRDefault="00151537" w:rsidP="00987DF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альность программная инженерия</w:t>
      </w:r>
    </w:p>
    <w:p w14:paraId="35DBBF85" w14:textId="3543190B" w:rsidR="00151537" w:rsidRDefault="00151537" w:rsidP="00987DF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 курс, 7 группа, 1 подгруппа</w:t>
      </w:r>
    </w:p>
    <w:p w14:paraId="6A247D88" w14:textId="093AAC34" w:rsidR="00151537" w:rsidRDefault="00151537" w:rsidP="00987DF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ы программной инженерии </w:t>
      </w:r>
    </w:p>
    <w:p w14:paraId="2AECFE30" w14:textId="18E59F1B" w:rsidR="00151537" w:rsidRDefault="00151537" w:rsidP="0015153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4</w:t>
      </w:r>
    </w:p>
    <w:p w14:paraId="4061794B" w14:textId="54FB46CE" w:rsidR="00151537" w:rsidRDefault="00151537" w:rsidP="0015153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расеви</w:t>
      </w:r>
      <w:r w:rsidR="008865C4"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z w:val="28"/>
          <w:szCs w:val="28"/>
        </w:rPr>
        <w:t xml:space="preserve"> Екатерина Александровна</w:t>
      </w:r>
      <w:r w:rsidRPr="0015153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74F29ED" w14:textId="59CFA474" w:rsidR="00151537" w:rsidRDefault="00151537" w:rsidP="00987DF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DE4D3A8" w14:textId="77777777" w:rsidR="00151537" w:rsidRDefault="0015153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83524BF" w14:textId="09C8C2DA" w:rsidR="00151537" w:rsidRDefault="00151537" w:rsidP="00987DF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№3</w:t>
      </w:r>
      <w:r w:rsidR="003D4AC1">
        <w:rPr>
          <w:rFonts w:ascii="Times New Roman" w:hAnsi="Times New Roman" w:cs="Times New Roman"/>
          <w:sz w:val="28"/>
          <w:szCs w:val="28"/>
        </w:rPr>
        <w:t>/№4</w:t>
      </w:r>
    </w:p>
    <w:p w14:paraId="0F2016A8" w14:textId="474445EB" w:rsidR="006150AA" w:rsidRPr="006150AA" w:rsidRDefault="00151537" w:rsidP="00151537">
      <w:pPr>
        <w:rPr>
          <w:rFonts w:ascii="Times New Roman" w:hAnsi="Times New Roman" w:cs="Times New Roman"/>
          <w:sz w:val="28"/>
          <w:szCs w:val="28"/>
        </w:rPr>
      </w:pPr>
      <w:r w:rsidRPr="00151537">
        <w:rPr>
          <w:rFonts w:ascii="Times New Roman" w:hAnsi="Times New Roman" w:cs="Times New Roman"/>
          <w:sz w:val="28"/>
          <w:szCs w:val="28"/>
        </w:rPr>
        <w:t>Способ описания алгорит</w:t>
      </w:r>
      <w:r>
        <w:rPr>
          <w:rFonts w:ascii="Times New Roman" w:hAnsi="Times New Roman" w:cs="Times New Roman"/>
          <w:sz w:val="28"/>
          <w:szCs w:val="28"/>
        </w:rPr>
        <w:t>ма: словесно-формульный</w:t>
      </w:r>
    </w:p>
    <w:p w14:paraId="51CB7EB6" w14:textId="707AD0D1" w:rsidR="00151537" w:rsidRDefault="00151537" w:rsidP="0015153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ести символ</w:t>
      </w:r>
    </w:p>
    <w:p w14:paraId="32A9CD00" w14:textId="2363570A" w:rsidR="00151537" w:rsidRDefault="00151537" w:rsidP="0015153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код символа попадает в диап</w:t>
      </w:r>
      <w:r w:rsidR="00E433C9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зон от 30 до 39</w:t>
      </w:r>
      <w:r w:rsidR="00485A98">
        <w:rPr>
          <w:rFonts w:ascii="Times New Roman" w:hAnsi="Times New Roman" w:cs="Times New Roman"/>
          <w:sz w:val="28"/>
          <w:szCs w:val="28"/>
        </w:rPr>
        <w:t xml:space="preserve"> </w:t>
      </w:r>
      <w:r w:rsidR="00403F77">
        <w:rPr>
          <w:rFonts w:ascii="Times New Roman" w:hAnsi="Times New Roman" w:cs="Times New Roman"/>
          <w:sz w:val="28"/>
          <w:szCs w:val="28"/>
        </w:rPr>
        <w:t>в</w:t>
      </w:r>
      <w:r w:rsidR="00485A98">
        <w:rPr>
          <w:rFonts w:ascii="Times New Roman" w:hAnsi="Times New Roman" w:cs="Times New Roman"/>
          <w:sz w:val="28"/>
          <w:szCs w:val="28"/>
        </w:rPr>
        <w:t>ключительно</w:t>
      </w:r>
      <w:r>
        <w:rPr>
          <w:rFonts w:ascii="Times New Roman" w:hAnsi="Times New Roman" w:cs="Times New Roman"/>
          <w:sz w:val="28"/>
          <w:szCs w:val="28"/>
        </w:rPr>
        <w:t xml:space="preserve"> в шестна</w:t>
      </w:r>
      <w:r w:rsidR="00485A98">
        <w:rPr>
          <w:rFonts w:ascii="Times New Roman" w:hAnsi="Times New Roman" w:cs="Times New Roman"/>
          <w:sz w:val="28"/>
          <w:szCs w:val="28"/>
        </w:rPr>
        <w:t>дцатеричной системе счисление (0х30 - 0х39), то п.3, в противном случае п.5</w:t>
      </w:r>
    </w:p>
    <w:p w14:paraId="579233C1" w14:textId="6D1793F3" w:rsidR="00485A98" w:rsidRDefault="00485A98" w:rsidP="00485A9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</w:t>
      </w:r>
      <w:r w:rsidRPr="00485A98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Это цифра</w:t>
      </w:r>
      <w:r w:rsidRPr="00485A98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, символ, </w:t>
      </w:r>
      <w:r w:rsidRPr="00485A98">
        <w:rPr>
          <w:rFonts w:ascii="Times New Roman" w:hAnsi="Times New Roman" w:cs="Times New Roman"/>
          <w:sz w:val="28"/>
          <w:szCs w:val="28"/>
        </w:rPr>
        <w:t>ASCII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485A98">
        <w:rPr>
          <w:rFonts w:ascii="Times New Roman" w:hAnsi="Times New Roman" w:cs="Times New Roman"/>
          <w:sz w:val="28"/>
          <w:szCs w:val="28"/>
        </w:rPr>
        <w:t xml:space="preserve"> код символа в таблице ASCII</w:t>
      </w:r>
    </w:p>
    <w:p w14:paraId="14B57256" w14:textId="273300DC" w:rsidR="00485A98" w:rsidRDefault="00485A98" w:rsidP="00485A9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йти к п.12 (конец)</w:t>
      </w:r>
    </w:p>
    <w:p w14:paraId="6AB4B5E3" w14:textId="2B886713" w:rsidR="00485A98" w:rsidRDefault="00485A98" w:rsidP="00485A9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7B0899">
        <w:rPr>
          <w:rFonts w:ascii="Times New Roman" w:hAnsi="Times New Roman" w:cs="Times New Roman"/>
          <w:sz w:val="28"/>
          <w:szCs w:val="28"/>
        </w:rPr>
        <w:t>Иначе</w:t>
      </w:r>
      <w:r>
        <w:rPr>
          <w:rFonts w:ascii="Times New Roman" w:hAnsi="Times New Roman" w:cs="Times New Roman"/>
          <w:sz w:val="28"/>
          <w:szCs w:val="28"/>
        </w:rPr>
        <w:t>: если код символа попадает в диап</w:t>
      </w:r>
      <w:r w:rsidR="00E433C9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зон </w:t>
      </w:r>
      <w:bookmarkStart w:id="0" w:name="_Hlk180946217"/>
      <w:r>
        <w:rPr>
          <w:rFonts w:ascii="Times New Roman" w:hAnsi="Times New Roman" w:cs="Times New Roman"/>
          <w:sz w:val="28"/>
          <w:szCs w:val="28"/>
        </w:rPr>
        <w:t>от 41 до</w:t>
      </w:r>
      <w:r w:rsidR="007B0899" w:rsidRPr="007B0899">
        <w:rPr>
          <w:rFonts w:ascii="Times New Roman" w:hAnsi="Times New Roman" w:cs="Times New Roman"/>
          <w:sz w:val="28"/>
          <w:szCs w:val="28"/>
        </w:rPr>
        <w:t xml:space="preserve"> 5</w:t>
      </w:r>
      <w:r w:rsidR="007B0899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7B0899" w:rsidRPr="007B0899">
        <w:rPr>
          <w:rFonts w:ascii="Times New Roman" w:hAnsi="Times New Roman" w:cs="Times New Roman"/>
          <w:sz w:val="28"/>
          <w:szCs w:val="28"/>
        </w:rPr>
        <w:t xml:space="preserve"> </w:t>
      </w:r>
      <w:r w:rsidR="007B0899">
        <w:rPr>
          <w:rFonts w:ascii="Times New Roman" w:hAnsi="Times New Roman" w:cs="Times New Roman"/>
          <w:sz w:val="28"/>
          <w:szCs w:val="28"/>
        </w:rPr>
        <w:t>и от 61 до</w:t>
      </w:r>
      <w:r>
        <w:rPr>
          <w:rFonts w:ascii="Times New Roman" w:hAnsi="Times New Roman" w:cs="Times New Roman"/>
          <w:sz w:val="28"/>
          <w:szCs w:val="28"/>
        </w:rPr>
        <w:t xml:space="preserve"> 7А </w:t>
      </w:r>
      <w:bookmarkEnd w:id="0"/>
      <w:r>
        <w:rPr>
          <w:rFonts w:ascii="Times New Roman" w:hAnsi="Times New Roman" w:cs="Times New Roman"/>
          <w:sz w:val="28"/>
          <w:szCs w:val="28"/>
        </w:rPr>
        <w:t>включительно в шестнадцатеричной системе счисления, то п.6, в противном случае п.8</w:t>
      </w:r>
    </w:p>
    <w:p w14:paraId="7821F2E2" w14:textId="77777777" w:rsidR="00485A98" w:rsidRDefault="00485A98" w:rsidP="00485A9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</w:t>
      </w:r>
      <w:r w:rsidRPr="00485A98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Это латинская буква</w:t>
      </w:r>
      <w:r w:rsidRPr="00485A98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, символ, </w:t>
      </w:r>
      <w:r w:rsidRPr="00485A98">
        <w:rPr>
          <w:rFonts w:ascii="Times New Roman" w:hAnsi="Times New Roman" w:cs="Times New Roman"/>
          <w:sz w:val="28"/>
          <w:szCs w:val="28"/>
        </w:rPr>
        <w:t>ASCII</w:t>
      </w:r>
      <w:r>
        <w:rPr>
          <w:rFonts w:ascii="Times New Roman" w:hAnsi="Times New Roman" w:cs="Times New Roman"/>
          <w:sz w:val="28"/>
          <w:szCs w:val="28"/>
        </w:rPr>
        <w:t xml:space="preserve">, код символа в таблицу </w:t>
      </w:r>
      <w:r w:rsidRPr="00485A98">
        <w:rPr>
          <w:rFonts w:ascii="Times New Roman" w:hAnsi="Times New Roman" w:cs="Times New Roman"/>
          <w:sz w:val="28"/>
          <w:szCs w:val="28"/>
        </w:rPr>
        <w:t>ASCII</w:t>
      </w:r>
    </w:p>
    <w:p w14:paraId="4B04FB42" w14:textId="77777777" w:rsidR="00485A98" w:rsidRDefault="00485A98" w:rsidP="00485A9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ерейти к п.12 (конец)</w:t>
      </w:r>
    </w:p>
    <w:p w14:paraId="5B276085" w14:textId="1B82806B" w:rsidR="00485A98" w:rsidRDefault="00485A98" w:rsidP="00485A9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аче: если код символа попадает в д</w:t>
      </w:r>
      <w:r w:rsidR="003D4AC1">
        <w:rPr>
          <w:rFonts w:ascii="Times New Roman" w:hAnsi="Times New Roman" w:cs="Times New Roman"/>
          <w:sz w:val="28"/>
          <w:szCs w:val="28"/>
        </w:rPr>
        <w:t>иап</w:t>
      </w:r>
      <w:r w:rsidR="00E433C9">
        <w:rPr>
          <w:rFonts w:ascii="Times New Roman" w:hAnsi="Times New Roman" w:cs="Times New Roman"/>
          <w:sz w:val="28"/>
          <w:szCs w:val="28"/>
        </w:rPr>
        <w:t>а</w:t>
      </w:r>
      <w:r w:rsidR="003D4AC1">
        <w:rPr>
          <w:rFonts w:ascii="Times New Roman" w:hAnsi="Times New Roman" w:cs="Times New Roman"/>
          <w:sz w:val="28"/>
          <w:szCs w:val="28"/>
        </w:rPr>
        <w:t xml:space="preserve">зон от С0 до </w:t>
      </w:r>
      <w:r w:rsidR="003D4AC1">
        <w:rPr>
          <w:rFonts w:ascii="Times New Roman" w:hAnsi="Times New Roman" w:cs="Times New Roman"/>
          <w:sz w:val="28"/>
          <w:szCs w:val="28"/>
          <w:lang w:val="en-US"/>
        </w:rPr>
        <w:t>FF</w:t>
      </w:r>
      <w:r w:rsidR="003D4AC1">
        <w:rPr>
          <w:rFonts w:ascii="Times New Roman" w:hAnsi="Times New Roman" w:cs="Times New Roman"/>
          <w:sz w:val="28"/>
          <w:szCs w:val="28"/>
        </w:rPr>
        <w:t xml:space="preserve"> включительно в шестнадцатеричной системе счисления</w:t>
      </w:r>
      <w:r w:rsidR="003D4AC1" w:rsidRPr="003D4AC1">
        <w:rPr>
          <w:rFonts w:ascii="Times New Roman" w:hAnsi="Times New Roman" w:cs="Times New Roman"/>
          <w:sz w:val="28"/>
          <w:szCs w:val="28"/>
        </w:rPr>
        <w:t xml:space="preserve"> (0</w:t>
      </w:r>
      <w:proofErr w:type="spellStart"/>
      <w:r w:rsidR="003D4AC1">
        <w:rPr>
          <w:rFonts w:ascii="Times New Roman" w:hAnsi="Times New Roman" w:cs="Times New Roman"/>
          <w:sz w:val="28"/>
          <w:szCs w:val="28"/>
          <w:lang w:val="en-US"/>
        </w:rPr>
        <w:t>xC</w:t>
      </w:r>
      <w:proofErr w:type="spellEnd"/>
      <w:r w:rsidR="003D4AC1" w:rsidRPr="003D4AC1">
        <w:rPr>
          <w:rFonts w:ascii="Times New Roman" w:hAnsi="Times New Roman" w:cs="Times New Roman"/>
          <w:sz w:val="28"/>
          <w:szCs w:val="28"/>
        </w:rPr>
        <w:t xml:space="preserve">0 </w:t>
      </w:r>
      <w:r w:rsidR="003D4AC1">
        <w:rPr>
          <w:rFonts w:ascii="Times New Roman" w:hAnsi="Times New Roman" w:cs="Times New Roman"/>
          <w:sz w:val="28"/>
          <w:szCs w:val="28"/>
        </w:rPr>
        <w:t>–</w:t>
      </w:r>
      <w:r w:rsidR="003D4AC1" w:rsidRPr="003D4AC1">
        <w:rPr>
          <w:rFonts w:ascii="Times New Roman" w:hAnsi="Times New Roman" w:cs="Times New Roman"/>
          <w:sz w:val="28"/>
          <w:szCs w:val="28"/>
        </w:rPr>
        <w:t xml:space="preserve"> 0</w:t>
      </w:r>
      <w:proofErr w:type="spellStart"/>
      <w:r w:rsidR="003D4AC1">
        <w:rPr>
          <w:rFonts w:ascii="Times New Roman" w:hAnsi="Times New Roman" w:cs="Times New Roman"/>
          <w:sz w:val="28"/>
          <w:szCs w:val="28"/>
          <w:lang w:val="en-US"/>
        </w:rPr>
        <w:t>xFF</w:t>
      </w:r>
      <w:proofErr w:type="spellEnd"/>
      <w:r w:rsidR="003D4AC1" w:rsidRPr="003D4AC1">
        <w:rPr>
          <w:rFonts w:ascii="Times New Roman" w:hAnsi="Times New Roman" w:cs="Times New Roman"/>
          <w:sz w:val="28"/>
          <w:szCs w:val="28"/>
        </w:rPr>
        <w:t>)</w:t>
      </w:r>
      <w:r w:rsidR="003D4AC1">
        <w:rPr>
          <w:rFonts w:ascii="Times New Roman" w:hAnsi="Times New Roman" w:cs="Times New Roman"/>
          <w:sz w:val="28"/>
          <w:szCs w:val="28"/>
        </w:rPr>
        <w:t>, то</w:t>
      </w:r>
      <w:r w:rsidR="003D4AC1" w:rsidRPr="003D4AC1">
        <w:rPr>
          <w:rFonts w:ascii="Times New Roman" w:hAnsi="Times New Roman" w:cs="Times New Roman"/>
          <w:sz w:val="28"/>
          <w:szCs w:val="28"/>
        </w:rPr>
        <w:t xml:space="preserve"> </w:t>
      </w:r>
      <w:r w:rsidR="003D4AC1">
        <w:rPr>
          <w:rFonts w:ascii="Times New Roman" w:hAnsi="Times New Roman" w:cs="Times New Roman"/>
          <w:sz w:val="28"/>
          <w:szCs w:val="28"/>
        </w:rPr>
        <w:t>п.9, в противном случае п.11</w:t>
      </w:r>
    </w:p>
    <w:p w14:paraId="11B1C488" w14:textId="62AFBF47" w:rsidR="003D4AC1" w:rsidRDefault="003D4AC1" w:rsidP="00485A9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</w:t>
      </w:r>
      <w:r w:rsidRPr="003D4AC1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Это русская буква</w:t>
      </w:r>
      <w:r w:rsidRPr="003D4AC1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, символ, </w:t>
      </w:r>
      <w:proofErr w:type="spellStart"/>
      <w:r w:rsidRPr="003D4AC1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3D4AC1">
        <w:rPr>
          <w:rFonts w:ascii="Times New Roman" w:hAnsi="Times New Roman" w:cs="Times New Roman"/>
          <w:sz w:val="28"/>
          <w:szCs w:val="28"/>
        </w:rPr>
        <w:t xml:space="preserve">- 1251, код символа в таблице </w:t>
      </w:r>
      <w:proofErr w:type="spellStart"/>
      <w:r w:rsidRPr="003D4AC1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3D4AC1">
        <w:rPr>
          <w:rFonts w:ascii="Times New Roman" w:hAnsi="Times New Roman" w:cs="Times New Roman"/>
          <w:sz w:val="28"/>
          <w:szCs w:val="28"/>
        </w:rPr>
        <w:t>- 1251</w:t>
      </w:r>
    </w:p>
    <w:p w14:paraId="0B4A0247" w14:textId="307753C8" w:rsidR="003D4AC1" w:rsidRDefault="003D4AC1" w:rsidP="00485A9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йти к п.12 (конец)</w:t>
      </w:r>
    </w:p>
    <w:p w14:paraId="6CD5E749" w14:textId="3EDE2529" w:rsidR="003D4AC1" w:rsidRPr="00485A98" w:rsidRDefault="003D4AC1" w:rsidP="00485A9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3D4AC1">
        <w:rPr>
          <w:rFonts w:ascii="Times New Roman" w:hAnsi="Times New Roman" w:cs="Times New Roman"/>
          <w:sz w:val="28"/>
          <w:szCs w:val="28"/>
        </w:rPr>
        <w:t xml:space="preserve">Вывести «Это не цифра и не буква», символ, код символа в таблице </w:t>
      </w:r>
      <w:proofErr w:type="spellStart"/>
      <w:r w:rsidRPr="003D4AC1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3D4AC1">
        <w:rPr>
          <w:rFonts w:ascii="Times New Roman" w:hAnsi="Times New Roman" w:cs="Times New Roman"/>
          <w:sz w:val="28"/>
          <w:szCs w:val="28"/>
        </w:rPr>
        <w:t>- 1251</w:t>
      </w:r>
    </w:p>
    <w:p w14:paraId="7CE30CA6" w14:textId="4B8DA371" w:rsidR="00987DFD" w:rsidRDefault="003D4AC1" w:rsidP="003D4AC1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</w:t>
      </w:r>
    </w:p>
    <w:p w14:paraId="13C4019E" w14:textId="0A318911" w:rsidR="003D4AC1" w:rsidRDefault="003D4AC1" w:rsidP="003D4AC1">
      <w:pPr>
        <w:rPr>
          <w:rFonts w:ascii="Times New Roman" w:hAnsi="Times New Roman" w:cs="Times New Roman"/>
          <w:sz w:val="28"/>
          <w:szCs w:val="28"/>
        </w:rPr>
      </w:pPr>
    </w:p>
    <w:p w14:paraId="29641058" w14:textId="48D4EAC6" w:rsidR="003D4AC1" w:rsidRDefault="003D4AC1" w:rsidP="003D4AC1">
      <w:pPr>
        <w:rPr>
          <w:rFonts w:ascii="Times New Roman" w:hAnsi="Times New Roman" w:cs="Times New Roman"/>
          <w:sz w:val="28"/>
          <w:szCs w:val="28"/>
        </w:rPr>
      </w:pPr>
      <w:r w:rsidRPr="00151537">
        <w:rPr>
          <w:rFonts w:ascii="Times New Roman" w:hAnsi="Times New Roman" w:cs="Times New Roman"/>
          <w:sz w:val="28"/>
          <w:szCs w:val="28"/>
        </w:rPr>
        <w:t>Способ описания алгорит</w:t>
      </w:r>
      <w:r>
        <w:rPr>
          <w:rFonts w:ascii="Times New Roman" w:hAnsi="Times New Roman" w:cs="Times New Roman"/>
          <w:sz w:val="28"/>
          <w:szCs w:val="28"/>
        </w:rPr>
        <w:t>ма</w:t>
      </w:r>
      <w:r w:rsidR="00403F77">
        <w:rPr>
          <w:rFonts w:ascii="Times New Roman" w:hAnsi="Times New Roman" w:cs="Times New Roman"/>
          <w:sz w:val="28"/>
          <w:szCs w:val="28"/>
        </w:rPr>
        <w:t xml:space="preserve">: </w:t>
      </w:r>
      <w:r w:rsidR="00403F77" w:rsidRPr="00403F77">
        <w:rPr>
          <w:rFonts w:ascii="Times New Roman" w:hAnsi="Times New Roman" w:cs="Times New Roman"/>
          <w:sz w:val="28"/>
          <w:szCs w:val="28"/>
        </w:rPr>
        <w:t>псевдокод</w:t>
      </w:r>
    </w:p>
    <w:p w14:paraId="2B3F99AE" w14:textId="5F67816E" w:rsidR="00403F77" w:rsidRPr="00EA776A" w:rsidRDefault="00403F77" w:rsidP="00EA776A">
      <w:pPr>
        <w:rPr>
          <w:rFonts w:ascii="Times New Roman" w:hAnsi="Times New Roman" w:cs="Times New Roman"/>
          <w:sz w:val="28"/>
          <w:szCs w:val="28"/>
        </w:rPr>
      </w:pPr>
      <w:r w:rsidRPr="00EA776A">
        <w:rPr>
          <w:rFonts w:ascii="Times New Roman" w:hAnsi="Times New Roman" w:cs="Times New Roman"/>
          <w:sz w:val="28"/>
          <w:szCs w:val="28"/>
        </w:rPr>
        <w:t>НАЧАЛО</w:t>
      </w:r>
    </w:p>
    <w:p w14:paraId="23BBC2EE" w14:textId="7DCD9175" w:rsidR="003D4AC1" w:rsidRPr="00EA776A" w:rsidRDefault="00403F77" w:rsidP="00EA776A">
      <w:pPr>
        <w:rPr>
          <w:rFonts w:ascii="Times New Roman" w:hAnsi="Times New Roman" w:cs="Times New Roman"/>
          <w:sz w:val="28"/>
          <w:szCs w:val="28"/>
        </w:rPr>
      </w:pPr>
      <w:r w:rsidRPr="00EA776A">
        <w:rPr>
          <w:rFonts w:ascii="Times New Roman" w:hAnsi="Times New Roman" w:cs="Times New Roman"/>
          <w:sz w:val="28"/>
          <w:szCs w:val="28"/>
        </w:rPr>
        <w:t>ВВОД СИМВОЛА</w:t>
      </w:r>
    </w:p>
    <w:p w14:paraId="7790BB78" w14:textId="54F32899" w:rsidR="00F425C0" w:rsidRPr="00EA776A" w:rsidRDefault="00403F77" w:rsidP="00EA776A">
      <w:pPr>
        <w:rPr>
          <w:rFonts w:ascii="Times New Roman" w:hAnsi="Times New Roman" w:cs="Times New Roman"/>
          <w:sz w:val="28"/>
          <w:szCs w:val="28"/>
        </w:rPr>
      </w:pPr>
      <w:r w:rsidRPr="00EA776A">
        <w:rPr>
          <w:rFonts w:ascii="Times New Roman" w:hAnsi="Times New Roman" w:cs="Times New Roman"/>
          <w:sz w:val="28"/>
          <w:szCs w:val="28"/>
        </w:rPr>
        <w:t xml:space="preserve">ЕСЛИ от </w:t>
      </w:r>
      <w:r w:rsidR="00F425C0" w:rsidRPr="00EA776A">
        <w:rPr>
          <w:rFonts w:ascii="Times New Roman" w:hAnsi="Times New Roman" w:cs="Times New Roman"/>
          <w:sz w:val="28"/>
          <w:szCs w:val="28"/>
        </w:rPr>
        <w:t>0х</w:t>
      </w:r>
      <w:r w:rsidRPr="00EA776A">
        <w:rPr>
          <w:rFonts w:ascii="Times New Roman" w:hAnsi="Times New Roman" w:cs="Times New Roman"/>
          <w:sz w:val="28"/>
          <w:szCs w:val="28"/>
        </w:rPr>
        <w:t xml:space="preserve">30 до </w:t>
      </w:r>
      <w:r w:rsidR="00F425C0" w:rsidRPr="00EA776A">
        <w:rPr>
          <w:rFonts w:ascii="Times New Roman" w:hAnsi="Times New Roman" w:cs="Times New Roman"/>
          <w:sz w:val="28"/>
          <w:szCs w:val="28"/>
        </w:rPr>
        <w:t>0х</w:t>
      </w:r>
      <w:r w:rsidRPr="00EA776A">
        <w:rPr>
          <w:rFonts w:ascii="Times New Roman" w:hAnsi="Times New Roman" w:cs="Times New Roman"/>
          <w:sz w:val="28"/>
          <w:szCs w:val="28"/>
        </w:rPr>
        <w:t>39</w:t>
      </w:r>
    </w:p>
    <w:p w14:paraId="1D474152" w14:textId="130DE837" w:rsidR="00F425C0" w:rsidRPr="00F425C0" w:rsidRDefault="00F425C0" w:rsidP="00EA776A">
      <w:pPr>
        <w:pStyle w:val="a3"/>
        <w:rPr>
          <w:rFonts w:ascii="Times New Roman" w:hAnsi="Times New Roman" w:cs="Times New Roman"/>
          <w:sz w:val="28"/>
          <w:szCs w:val="28"/>
        </w:rPr>
      </w:pPr>
      <w:r w:rsidRPr="00F425C0">
        <w:rPr>
          <w:rFonts w:ascii="Times New Roman" w:hAnsi="Times New Roman" w:cs="Times New Roman"/>
          <w:sz w:val="28"/>
          <w:szCs w:val="28"/>
        </w:rPr>
        <w:t xml:space="preserve"> ТО “Это цифра”, символ, ASCII, код символа в таблицу ASCII</w:t>
      </w:r>
    </w:p>
    <w:p w14:paraId="5132310C" w14:textId="7B04AD29" w:rsidR="006150AA" w:rsidRDefault="00F425C0" w:rsidP="006150AA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EA776A">
        <w:rPr>
          <w:rFonts w:ascii="Times New Roman" w:hAnsi="Times New Roman" w:cs="Times New Roman"/>
          <w:sz w:val="28"/>
          <w:szCs w:val="28"/>
        </w:rPr>
        <w:t>ИНАЧЕ</w:t>
      </w:r>
    </w:p>
    <w:p w14:paraId="3F2B4C8C" w14:textId="4FCE6388" w:rsidR="00F425C0" w:rsidRPr="00EA776A" w:rsidRDefault="00F425C0" w:rsidP="006150AA">
      <w:pPr>
        <w:ind w:left="708" w:firstLine="708"/>
        <w:rPr>
          <w:rFonts w:ascii="Times New Roman" w:hAnsi="Times New Roman" w:cs="Times New Roman"/>
          <w:sz w:val="28"/>
          <w:szCs w:val="28"/>
        </w:rPr>
      </w:pPr>
      <w:r w:rsidRPr="00EA776A">
        <w:rPr>
          <w:rFonts w:ascii="Times New Roman" w:hAnsi="Times New Roman" w:cs="Times New Roman"/>
          <w:sz w:val="28"/>
          <w:szCs w:val="28"/>
        </w:rPr>
        <w:t xml:space="preserve">ЕСЛИ от 0х41 до </w:t>
      </w:r>
      <w:r w:rsidR="007B0899">
        <w:rPr>
          <w:rFonts w:ascii="Times New Roman" w:hAnsi="Times New Roman" w:cs="Times New Roman"/>
          <w:sz w:val="28"/>
          <w:szCs w:val="28"/>
        </w:rPr>
        <w:t>0х</w:t>
      </w:r>
      <w:r w:rsidR="007B0899" w:rsidRPr="007B0899">
        <w:rPr>
          <w:rFonts w:ascii="Times New Roman" w:hAnsi="Times New Roman" w:cs="Times New Roman"/>
          <w:sz w:val="28"/>
          <w:szCs w:val="28"/>
        </w:rPr>
        <w:t>5</w:t>
      </w:r>
      <w:r w:rsidR="007B0899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7B0899" w:rsidRPr="007B0899">
        <w:rPr>
          <w:rFonts w:ascii="Times New Roman" w:hAnsi="Times New Roman" w:cs="Times New Roman"/>
          <w:sz w:val="28"/>
          <w:szCs w:val="28"/>
        </w:rPr>
        <w:t xml:space="preserve"> </w:t>
      </w:r>
      <w:r w:rsidR="007B0899">
        <w:rPr>
          <w:rFonts w:ascii="Times New Roman" w:hAnsi="Times New Roman" w:cs="Times New Roman"/>
          <w:sz w:val="28"/>
          <w:szCs w:val="28"/>
        </w:rPr>
        <w:t xml:space="preserve">и от 0х61 до </w:t>
      </w:r>
      <w:r w:rsidRPr="00EA776A">
        <w:rPr>
          <w:rFonts w:ascii="Times New Roman" w:hAnsi="Times New Roman" w:cs="Times New Roman"/>
          <w:sz w:val="28"/>
          <w:szCs w:val="28"/>
        </w:rPr>
        <w:t>0х7А</w:t>
      </w:r>
    </w:p>
    <w:p w14:paraId="067ECC78" w14:textId="686FEA96" w:rsidR="00F425C0" w:rsidRDefault="00F425C0" w:rsidP="00EA776A">
      <w:pPr>
        <w:pStyle w:val="a3"/>
        <w:rPr>
          <w:rFonts w:ascii="Times New Roman" w:hAnsi="Times New Roman" w:cs="Times New Roman"/>
          <w:sz w:val="28"/>
          <w:szCs w:val="28"/>
        </w:rPr>
      </w:pPr>
      <w:r w:rsidRPr="00F425C0">
        <w:rPr>
          <w:rFonts w:ascii="Times New Roman" w:hAnsi="Times New Roman" w:cs="Times New Roman"/>
          <w:sz w:val="28"/>
          <w:szCs w:val="28"/>
        </w:rPr>
        <w:t xml:space="preserve">   </w:t>
      </w:r>
      <w:r w:rsidR="006150AA">
        <w:rPr>
          <w:rFonts w:ascii="Times New Roman" w:hAnsi="Times New Roman" w:cs="Times New Roman"/>
          <w:sz w:val="28"/>
          <w:szCs w:val="28"/>
        </w:rPr>
        <w:tab/>
      </w:r>
      <w:r w:rsidR="006150AA">
        <w:rPr>
          <w:rFonts w:ascii="Times New Roman" w:hAnsi="Times New Roman" w:cs="Times New Roman"/>
          <w:sz w:val="28"/>
          <w:szCs w:val="28"/>
        </w:rPr>
        <w:tab/>
      </w:r>
      <w:r w:rsidRPr="00F425C0">
        <w:rPr>
          <w:rFonts w:ascii="Times New Roman" w:hAnsi="Times New Roman" w:cs="Times New Roman"/>
          <w:sz w:val="28"/>
          <w:szCs w:val="28"/>
        </w:rPr>
        <w:t>ТО “Это латинская буква”, символ, ASCII, код символа в таблицу ASCII</w:t>
      </w:r>
    </w:p>
    <w:p w14:paraId="70EA08C8" w14:textId="00FF9A9B" w:rsidR="006150AA" w:rsidRDefault="00F425C0" w:rsidP="006150AA">
      <w:pPr>
        <w:ind w:left="1416" w:firstLine="708"/>
        <w:rPr>
          <w:rFonts w:ascii="Times New Roman" w:hAnsi="Times New Roman" w:cs="Times New Roman"/>
          <w:sz w:val="28"/>
          <w:szCs w:val="28"/>
        </w:rPr>
      </w:pPr>
      <w:r w:rsidRPr="00EA776A">
        <w:rPr>
          <w:rFonts w:ascii="Times New Roman" w:hAnsi="Times New Roman" w:cs="Times New Roman"/>
          <w:sz w:val="28"/>
          <w:szCs w:val="28"/>
        </w:rPr>
        <w:t>ИНАЧЕ</w:t>
      </w:r>
    </w:p>
    <w:p w14:paraId="41B6612C" w14:textId="00BA3ED8" w:rsidR="00F425C0" w:rsidRPr="00EA776A" w:rsidRDefault="006150AA" w:rsidP="006150AA">
      <w:pPr>
        <w:ind w:left="1416" w:firstLine="708"/>
        <w:rPr>
          <w:rFonts w:ascii="Times New Roman" w:hAnsi="Times New Roman" w:cs="Times New Roman"/>
          <w:sz w:val="28"/>
          <w:szCs w:val="28"/>
        </w:rPr>
      </w:pPr>
      <w:r w:rsidRPr="006150AA">
        <w:rPr>
          <w:rFonts w:ascii="Times New Roman" w:hAnsi="Times New Roman" w:cs="Times New Roman"/>
          <w:sz w:val="28"/>
          <w:szCs w:val="28"/>
        </w:rPr>
        <w:t xml:space="preserve">         </w:t>
      </w:r>
      <w:r w:rsidR="00F425C0" w:rsidRPr="00EA776A">
        <w:rPr>
          <w:rFonts w:ascii="Times New Roman" w:hAnsi="Times New Roman" w:cs="Times New Roman"/>
          <w:sz w:val="28"/>
          <w:szCs w:val="28"/>
        </w:rPr>
        <w:t>ЕСЛИ от 0хС0 до 0х</w:t>
      </w:r>
      <w:r w:rsidR="00F425C0" w:rsidRPr="00EA776A">
        <w:rPr>
          <w:rFonts w:ascii="Times New Roman" w:hAnsi="Times New Roman" w:cs="Times New Roman"/>
          <w:sz w:val="28"/>
          <w:szCs w:val="28"/>
          <w:lang w:val="en-US"/>
        </w:rPr>
        <w:t>FF</w:t>
      </w:r>
    </w:p>
    <w:p w14:paraId="752F14AC" w14:textId="255A55C3" w:rsidR="00F425C0" w:rsidRDefault="00F425C0" w:rsidP="00EA776A">
      <w:pPr>
        <w:pStyle w:val="a3"/>
        <w:rPr>
          <w:rFonts w:ascii="Times New Roman" w:hAnsi="Times New Roman" w:cs="Times New Roman"/>
          <w:sz w:val="28"/>
          <w:szCs w:val="28"/>
        </w:rPr>
      </w:pPr>
      <w:r w:rsidRPr="00F425C0">
        <w:rPr>
          <w:rFonts w:ascii="Times New Roman" w:hAnsi="Times New Roman" w:cs="Times New Roman"/>
          <w:sz w:val="28"/>
          <w:szCs w:val="28"/>
        </w:rPr>
        <w:lastRenderedPageBreak/>
        <w:t xml:space="preserve">          </w:t>
      </w:r>
      <w:r>
        <w:rPr>
          <w:rFonts w:ascii="Times New Roman" w:hAnsi="Times New Roman" w:cs="Times New Roman"/>
          <w:sz w:val="28"/>
          <w:szCs w:val="28"/>
        </w:rPr>
        <w:t xml:space="preserve">ТО </w:t>
      </w:r>
      <w:r w:rsidRPr="00F425C0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Это русская буква</w:t>
      </w:r>
      <w:r w:rsidRPr="00F425C0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, символ, </w:t>
      </w:r>
      <w:proofErr w:type="spellStart"/>
      <w:r w:rsidRPr="003D4AC1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3D4AC1">
        <w:rPr>
          <w:rFonts w:ascii="Times New Roman" w:hAnsi="Times New Roman" w:cs="Times New Roman"/>
          <w:sz w:val="28"/>
          <w:szCs w:val="28"/>
        </w:rPr>
        <w:t xml:space="preserve">- 1251, код символа в таблице </w:t>
      </w:r>
      <w:proofErr w:type="spellStart"/>
      <w:r w:rsidRPr="003D4AC1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3D4AC1">
        <w:rPr>
          <w:rFonts w:ascii="Times New Roman" w:hAnsi="Times New Roman" w:cs="Times New Roman"/>
          <w:sz w:val="28"/>
          <w:szCs w:val="28"/>
        </w:rPr>
        <w:t>- 1251</w:t>
      </w:r>
    </w:p>
    <w:p w14:paraId="5A477311" w14:textId="77777777" w:rsidR="00EA776A" w:rsidRDefault="00F425C0" w:rsidP="00A70239">
      <w:pPr>
        <w:rPr>
          <w:rFonts w:ascii="Times New Roman" w:hAnsi="Times New Roman" w:cs="Times New Roman"/>
          <w:sz w:val="28"/>
          <w:szCs w:val="28"/>
        </w:rPr>
      </w:pPr>
      <w:r w:rsidRPr="00EA776A">
        <w:rPr>
          <w:rFonts w:ascii="Times New Roman" w:hAnsi="Times New Roman" w:cs="Times New Roman"/>
          <w:sz w:val="28"/>
          <w:szCs w:val="28"/>
        </w:rPr>
        <w:t>КОНЕЦ</w:t>
      </w:r>
    </w:p>
    <w:p w14:paraId="2364E1EA" w14:textId="187BA3CB" w:rsidR="00F425C0" w:rsidRDefault="00F425C0" w:rsidP="00A70239">
      <w:pPr>
        <w:rPr>
          <w:rFonts w:ascii="Times New Roman" w:hAnsi="Times New Roman" w:cs="Times New Roman"/>
          <w:sz w:val="28"/>
          <w:szCs w:val="28"/>
        </w:rPr>
      </w:pPr>
      <w:r w:rsidRPr="00A70239">
        <w:rPr>
          <w:rFonts w:ascii="Times New Roman" w:hAnsi="Times New Roman" w:cs="Times New Roman"/>
          <w:sz w:val="28"/>
          <w:szCs w:val="28"/>
        </w:rPr>
        <w:t>Способ описания алгоритма:</w:t>
      </w:r>
      <w:r w:rsidR="00A70239">
        <w:rPr>
          <w:rFonts w:ascii="Times New Roman" w:hAnsi="Times New Roman" w:cs="Times New Roman"/>
          <w:sz w:val="28"/>
          <w:szCs w:val="28"/>
        </w:rPr>
        <w:t xml:space="preserve"> блок-схема</w:t>
      </w:r>
    </w:p>
    <w:p w14:paraId="48B3EC4C" w14:textId="72B9B34D" w:rsidR="003950C2" w:rsidRDefault="007B0899" w:rsidP="00A70239">
      <w:r>
        <w:object w:dxaOrig="6871" w:dyaOrig="10411" w14:anchorId="6D8718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5pt;height:520.5pt" o:ole="">
            <v:imagedata r:id="rId6" o:title=""/>
          </v:shape>
          <o:OLEObject Type="Embed" ProgID="Visio.Drawing.15" ShapeID="_x0000_i1025" DrawAspect="Content" ObjectID="_1792274547" r:id="rId7"/>
        </w:object>
      </w:r>
    </w:p>
    <w:p w14:paraId="3B93A0AF" w14:textId="77777777" w:rsidR="00647964" w:rsidRDefault="00647964" w:rsidP="00A70239">
      <w:pPr>
        <w:rPr>
          <w:rFonts w:ascii="Times New Roman" w:hAnsi="Times New Roman" w:cs="Times New Roman"/>
          <w:sz w:val="28"/>
          <w:szCs w:val="28"/>
        </w:rPr>
      </w:pPr>
    </w:p>
    <w:p w14:paraId="36B88565" w14:textId="51F1E2F6" w:rsidR="003950C2" w:rsidRDefault="003950C2" w:rsidP="007B0899">
      <w:pPr>
        <w:rPr>
          <w:rFonts w:ascii="Times New Roman" w:hAnsi="Times New Roman" w:cs="Times New Roman"/>
          <w:sz w:val="28"/>
          <w:szCs w:val="28"/>
        </w:rPr>
      </w:pPr>
    </w:p>
    <w:p w14:paraId="479CCD3C" w14:textId="77777777" w:rsidR="007B0899" w:rsidRPr="007B0899" w:rsidRDefault="007B0899" w:rsidP="007B0899">
      <w:pPr>
        <w:rPr>
          <w:rFonts w:ascii="Times New Roman" w:hAnsi="Times New Roman" w:cs="Times New Roman"/>
          <w:sz w:val="28"/>
          <w:szCs w:val="28"/>
        </w:rPr>
      </w:pPr>
    </w:p>
    <w:p w14:paraId="05B443E1" w14:textId="6F9CB8C5" w:rsidR="003950C2" w:rsidRDefault="003950C2" w:rsidP="00F425C0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6A6959F2" w14:textId="66AC86D5" w:rsidR="003950C2" w:rsidRDefault="003950C2" w:rsidP="00F425C0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03BD8521" w14:textId="63B5786C" w:rsidR="003950C2" w:rsidRDefault="003950C2" w:rsidP="00F425C0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№5</w:t>
      </w:r>
    </w:p>
    <w:p w14:paraId="43D9ACD6" w14:textId="10C87346" w:rsidR="003950C2" w:rsidRDefault="003950C2" w:rsidP="00F425C0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74FAFC9F" w14:textId="5BD2753D" w:rsidR="003950C2" w:rsidRDefault="003950C2" w:rsidP="00F425C0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№17</w:t>
      </w:r>
    </w:p>
    <w:p w14:paraId="33E89E18" w14:textId="3986D319" w:rsidR="003950C2" w:rsidRDefault="003950C2" w:rsidP="00F425C0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овесно-формульный</w:t>
      </w:r>
    </w:p>
    <w:p w14:paraId="045D45D8" w14:textId="47524F89" w:rsidR="003950C2" w:rsidRPr="009D6AA0" w:rsidRDefault="00AE45FC" w:rsidP="009A0C27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9D6AA0">
        <w:rPr>
          <w:rFonts w:ascii="Times New Roman" w:hAnsi="Times New Roman" w:cs="Times New Roman"/>
          <w:sz w:val="28"/>
          <w:szCs w:val="28"/>
        </w:rPr>
        <w:t>Присвоит</w:t>
      </w:r>
      <w:r w:rsidR="009D6AA0" w:rsidRPr="009D6AA0">
        <w:rPr>
          <w:rFonts w:ascii="Times New Roman" w:hAnsi="Times New Roman" w:cs="Times New Roman"/>
          <w:sz w:val="28"/>
          <w:szCs w:val="28"/>
        </w:rPr>
        <w:t>ь</w:t>
      </w:r>
      <w:r w:rsidRPr="009D6AA0">
        <w:rPr>
          <w:rFonts w:ascii="Times New Roman" w:hAnsi="Times New Roman" w:cs="Times New Roman"/>
          <w:sz w:val="28"/>
          <w:szCs w:val="28"/>
        </w:rPr>
        <w:t xml:space="preserve"> символ</w:t>
      </w:r>
      <w:r w:rsidR="009D6AA0" w:rsidRPr="009D6AA0">
        <w:rPr>
          <w:rFonts w:ascii="Times New Roman" w:hAnsi="Times New Roman" w:cs="Times New Roman"/>
          <w:sz w:val="28"/>
          <w:szCs w:val="28"/>
        </w:rPr>
        <w:t>ы массиву</w:t>
      </w:r>
      <w:r w:rsidR="009A0C27" w:rsidRPr="009D6AA0">
        <w:rPr>
          <w:rFonts w:ascii="Times New Roman" w:hAnsi="Times New Roman" w:cs="Times New Roman"/>
          <w:sz w:val="28"/>
          <w:szCs w:val="28"/>
        </w:rPr>
        <w:t xml:space="preserve"> </w:t>
      </w:r>
      <w:r w:rsidR="009D6AA0" w:rsidRPr="009D6AA0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9D6AA0" w:rsidRPr="009D6AA0">
        <w:rPr>
          <w:rFonts w:ascii="Times New Roman" w:hAnsi="Times New Roman" w:cs="Times New Roman"/>
          <w:sz w:val="28"/>
          <w:szCs w:val="28"/>
        </w:rPr>
        <w:t>[] (прописные)</w:t>
      </w:r>
      <w:r w:rsidR="009A0C27" w:rsidRPr="009D6AA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A33A703" w14:textId="6D5F7CE6" w:rsidR="009A0C27" w:rsidRPr="00CC03FD" w:rsidRDefault="00AE45FC" w:rsidP="009A0C27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9D6AA0">
        <w:rPr>
          <w:rFonts w:ascii="Times New Roman" w:hAnsi="Times New Roman" w:cs="Times New Roman"/>
          <w:sz w:val="28"/>
          <w:szCs w:val="28"/>
        </w:rPr>
        <w:t xml:space="preserve">Присвоить </w:t>
      </w:r>
      <w:r>
        <w:rPr>
          <w:rFonts w:ascii="Times New Roman" w:hAnsi="Times New Roman" w:cs="Times New Roman"/>
          <w:sz w:val="28"/>
          <w:szCs w:val="28"/>
        </w:rPr>
        <w:t>символ</w:t>
      </w:r>
      <w:r w:rsidR="009D6AA0">
        <w:rPr>
          <w:rFonts w:ascii="Times New Roman" w:hAnsi="Times New Roman" w:cs="Times New Roman"/>
          <w:sz w:val="28"/>
          <w:szCs w:val="28"/>
        </w:rPr>
        <w:t xml:space="preserve">ы массиву </w:t>
      </w:r>
      <w:r w:rsidR="009D6AA0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9D6AA0" w:rsidRPr="009D6AA0">
        <w:rPr>
          <w:rFonts w:ascii="Times New Roman" w:hAnsi="Times New Roman" w:cs="Times New Roman"/>
          <w:sz w:val="28"/>
          <w:szCs w:val="28"/>
        </w:rPr>
        <w:t>[]</w:t>
      </w:r>
      <w:r w:rsidR="00392C78">
        <w:rPr>
          <w:rFonts w:ascii="Times New Roman" w:hAnsi="Times New Roman" w:cs="Times New Roman"/>
          <w:sz w:val="28"/>
          <w:szCs w:val="28"/>
        </w:rPr>
        <w:t xml:space="preserve"> </w:t>
      </w:r>
      <w:r w:rsidR="009D6AA0" w:rsidRPr="009D6AA0">
        <w:rPr>
          <w:rFonts w:ascii="Times New Roman" w:hAnsi="Times New Roman" w:cs="Times New Roman"/>
          <w:sz w:val="28"/>
          <w:szCs w:val="28"/>
        </w:rPr>
        <w:t>(</w:t>
      </w:r>
      <w:r w:rsidR="00392C78">
        <w:rPr>
          <w:rFonts w:ascii="Times New Roman" w:hAnsi="Times New Roman" w:cs="Times New Roman"/>
          <w:sz w:val="28"/>
          <w:szCs w:val="28"/>
        </w:rPr>
        <w:t>строчны</w:t>
      </w:r>
      <w:r w:rsidR="009D6AA0">
        <w:rPr>
          <w:rFonts w:ascii="Times New Roman" w:hAnsi="Times New Roman" w:cs="Times New Roman"/>
          <w:sz w:val="28"/>
          <w:szCs w:val="28"/>
        </w:rPr>
        <w:t>е)</w:t>
      </w:r>
    </w:p>
    <w:p w14:paraId="22FB395A" w14:textId="2F5244E5" w:rsidR="00CB60E8" w:rsidRPr="00CB60E8" w:rsidRDefault="00CB60E8" w:rsidP="009D6AA0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числить </w:t>
      </w:r>
      <w:r w:rsidR="00CC03FD">
        <w:rPr>
          <w:rFonts w:ascii="Times New Roman" w:hAnsi="Times New Roman" w:cs="Times New Roman"/>
          <w:sz w:val="28"/>
          <w:szCs w:val="28"/>
        </w:rPr>
        <w:t>код</w:t>
      </w:r>
      <w:r w:rsidR="009D6AA0">
        <w:rPr>
          <w:rFonts w:ascii="Times New Roman" w:hAnsi="Times New Roman" w:cs="Times New Roman"/>
          <w:sz w:val="28"/>
          <w:szCs w:val="28"/>
        </w:rPr>
        <w:t xml:space="preserve"> </w:t>
      </w:r>
      <w:r w:rsidR="009D6AA0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9D6AA0" w:rsidRPr="009D6AA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9D6AA0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9D6AA0" w:rsidRPr="009D6AA0">
        <w:rPr>
          <w:rFonts w:ascii="Times New Roman" w:hAnsi="Times New Roman" w:cs="Times New Roman"/>
          <w:sz w:val="28"/>
          <w:szCs w:val="28"/>
        </w:rPr>
        <w:t>)-</w:t>
      </w:r>
      <w:r w:rsidR="009D6AA0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9D6AA0" w:rsidRPr="009D6AA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9D6AA0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9D6AA0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C97CD3C" w14:textId="6974FA62" w:rsidR="00CB60E8" w:rsidRPr="00CB60E8" w:rsidRDefault="008F350A" w:rsidP="00CB60E8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значени</w:t>
      </w:r>
      <w:r w:rsidR="008865C4">
        <w:rPr>
          <w:rFonts w:ascii="Times New Roman" w:hAnsi="Times New Roman" w:cs="Times New Roman"/>
          <w:sz w:val="28"/>
          <w:szCs w:val="28"/>
        </w:rPr>
        <w:t>я</w:t>
      </w:r>
    </w:p>
    <w:p w14:paraId="6B8C2EE8" w14:textId="6B921FD9" w:rsidR="00B7122D" w:rsidRDefault="00CB60E8" w:rsidP="009A0C27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="00B7122D">
        <w:rPr>
          <w:rFonts w:ascii="Times New Roman" w:hAnsi="Times New Roman" w:cs="Times New Roman"/>
          <w:sz w:val="28"/>
          <w:szCs w:val="28"/>
        </w:rPr>
        <w:t>онец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7DF171C" w14:textId="56CB6DCD" w:rsidR="00CB60E8" w:rsidRDefault="00CB60E8" w:rsidP="00CB60E8">
      <w:pPr>
        <w:rPr>
          <w:rFonts w:ascii="Times New Roman" w:hAnsi="Times New Roman" w:cs="Times New Roman"/>
          <w:sz w:val="28"/>
          <w:szCs w:val="28"/>
        </w:rPr>
      </w:pPr>
    </w:p>
    <w:p w14:paraId="21F83643" w14:textId="70A04B76" w:rsidR="00F425C0" w:rsidRPr="00EA776A" w:rsidRDefault="00392C78" w:rsidP="00EA776A">
      <w:pPr>
        <w:rPr>
          <w:rFonts w:ascii="Times New Roman" w:hAnsi="Times New Roman" w:cs="Times New Roman"/>
          <w:sz w:val="28"/>
          <w:szCs w:val="28"/>
        </w:rPr>
      </w:pPr>
      <w:r w:rsidRPr="00EA776A">
        <w:rPr>
          <w:rFonts w:ascii="Times New Roman" w:hAnsi="Times New Roman" w:cs="Times New Roman"/>
          <w:sz w:val="28"/>
          <w:szCs w:val="28"/>
        </w:rPr>
        <w:t>Псевдокод</w:t>
      </w:r>
    </w:p>
    <w:p w14:paraId="64920D9E" w14:textId="19891188" w:rsidR="00392C78" w:rsidRPr="00EA776A" w:rsidRDefault="00392C78" w:rsidP="00EA776A">
      <w:pPr>
        <w:rPr>
          <w:rFonts w:ascii="Times New Roman" w:hAnsi="Times New Roman" w:cs="Times New Roman"/>
          <w:sz w:val="28"/>
          <w:szCs w:val="28"/>
        </w:rPr>
      </w:pPr>
      <w:r w:rsidRPr="00EA776A">
        <w:rPr>
          <w:rFonts w:ascii="Times New Roman" w:hAnsi="Times New Roman" w:cs="Times New Roman"/>
          <w:sz w:val="28"/>
          <w:szCs w:val="28"/>
        </w:rPr>
        <w:t>НАЧАЛО</w:t>
      </w:r>
    </w:p>
    <w:p w14:paraId="3A724BFF" w14:textId="16732280" w:rsidR="00EA776A" w:rsidRPr="00AE45FC" w:rsidRDefault="00EA776A" w:rsidP="00EA776A">
      <w:pPr>
        <w:rPr>
          <w:rFonts w:ascii="Times New Roman" w:hAnsi="Times New Roman" w:cs="Times New Roman"/>
          <w:sz w:val="28"/>
          <w:szCs w:val="28"/>
        </w:rPr>
      </w:pPr>
      <w:r w:rsidRPr="00EA776A">
        <w:rPr>
          <w:rFonts w:ascii="Times New Roman" w:hAnsi="Times New Roman" w:cs="Times New Roman"/>
          <w:sz w:val="28"/>
          <w:szCs w:val="28"/>
        </w:rPr>
        <w:t xml:space="preserve">ПРИСВОИТЬ </w:t>
      </w:r>
      <w:r w:rsidR="008D18CC">
        <w:rPr>
          <w:rFonts w:ascii="Times New Roman" w:hAnsi="Times New Roman" w:cs="Times New Roman"/>
          <w:sz w:val="28"/>
          <w:szCs w:val="28"/>
        </w:rPr>
        <w:t>массиву</w:t>
      </w:r>
      <w:r w:rsidR="00AE45FC">
        <w:rPr>
          <w:rFonts w:ascii="Times New Roman" w:hAnsi="Times New Roman" w:cs="Times New Roman"/>
          <w:sz w:val="28"/>
          <w:szCs w:val="28"/>
        </w:rPr>
        <w:t xml:space="preserve"> </w:t>
      </w:r>
      <w:r w:rsidRPr="00EA776A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8D18CC" w:rsidRPr="008D18CC">
        <w:rPr>
          <w:rFonts w:ascii="Times New Roman" w:hAnsi="Times New Roman" w:cs="Times New Roman"/>
          <w:sz w:val="28"/>
          <w:szCs w:val="28"/>
        </w:rPr>
        <w:t>[]</w:t>
      </w:r>
      <w:r w:rsidRPr="00EA776A">
        <w:rPr>
          <w:rFonts w:ascii="Times New Roman" w:hAnsi="Times New Roman" w:cs="Times New Roman"/>
          <w:sz w:val="28"/>
          <w:szCs w:val="28"/>
        </w:rPr>
        <w:t xml:space="preserve"> </w:t>
      </w:r>
      <w:r w:rsidR="00AE45FC">
        <w:rPr>
          <w:rFonts w:ascii="Times New Roman" w:hAnsi="Times New Roman" w:cs="Times New Roman"/>
          <w:sz w:val="28"/>
          <w:szCs w:val="28"/>
        </w:rPr>
        <w:t>–</w:t>
      </w:r>
      <w:r w:rsidR="008865C4">
        <w:rPr>
          <w:rFonts w:ascii="Times New Roman" w:hAnsi="Times New Roman" w:cs="Times New Roman"/>
          <w:sz w:val="28"/>
          <w:szCs w:val="28"/>
        </w:rPr>
        <w:t xml:space="preserve"> </w:t>
      </w:r>
      <w:r w:rsidR="00AE45FC" w:rsidRPr="00AE45FC">
        <w:rPr>
          <w:rFonts w:ascii="Times New Roman" w:hAnsi="Times New Roman" w:cs="Times New Roman"/>
          <w:sz w:val="28"/>
          <w:szCs w:val="28"/>
        </w:rPr>
        <w:t>“</w:t>
      </w:r>
      <w:r w:rsidR="00AE45FC">
        <w:rPr>
          <w:rFonts w:ascii="Times New Roman" w:hAnsi="Times New Roman" w:cs="Times New Roman"/>
          <w:sz w:val="28"/>
          <w:szCs w:val="28"/>
        </w:rPr>
        <w:t xml:space="preserve">код </w:t>
      </w:r>
      <w:r w:rsidRPr="00EA776A">
        <w:rPr>
          <w:rFonts w:ascii="Times New Roman" w:hAnsi="Times New Roman" w:cs="Times New Roman"/>
          <w:sz w:val="28"/>
          <w:szCs w:val="28"/>
        </w:rPr>
        <w:t>прописны</w:t>
      </w:r>
      <w:r w:rsidR="007B0899">
        <w:rPr>
          <w:rFonts w:ascii="Times New Roman" w:hAnsi="Times New Roman" w:cs="Times New Roman"/>
          <w:sz w:val="28"/>
          <w:szCs w:val="28"/>
        </w:rPr>
        <w:t>х</w:t>
      </w:r>
      <w:r w:rsidRPr="00EA776A">
        <w:rPr>
          <w:rFonts w:ascii="Times New Roman" w:hAnsi="Times New Roman" w:cs="Times New Roman"/>
          <w:sz w:val="28"/>
          <w:szCs w:val="28"/>
        </w:rPr>
        <w:t xml:space="preserve"> букв</w:t>
      </w:r>
      <w:r w:rsidR="00AE45FC" w:rsidRPr="00AE45FC">
        <w:rPr>
          <w:rFonts w:ascii="Times New Roman" w:hAnsi="Times New Roman" w:cs="Times New Roman"/>
          <w:sz w:val="28"/>
          <w:szCs w:val="28"/>
        </w:rPr>
        <w:t>”</w:t>
      </w:r>
      <w:r w:rsidRPr="00EA776A">
        <w:rPr>
          <w:rFonts w:ascii="Times New Roman" w:hAnsi="Times New Roman" w:cs="Times New Roman"/>
          <w:sz w:val="28"/>
          <w:szCs w:val="28"/>
        </w:rPr>
        <w:t>, а</w:t>
      </w:r>
      <w:r w:rsidR="00AE45FC">
        <w:rPr>
          <w:rFonts w:ascii="Times New Roman" w:hAnsi="Times New Roman" w:cs="Times New Roman"/>
          <w:sz w:val="28"/>
          <w:szCs w:val="28"/>
        </w:rPr>
        <w:t xml:space="preserve"> </w:t>
      </w:r>
      <w:r w:rsidR="008D18CC">
        <w:rPr>
          <w:rFonts w:ascii="Times New Roman" w:hAnsi="Times New Roman" w:cs="Times New Roman"/>
          <w:sz w:val="28"/>
          <w:szCs w:val="28"/>
        </w:rPr>
        <w:t>массиву</w:t>
      </w:r>
      <w:r w:rsidRPr="00EA776A">
        <w:rPr>
          <w:rFonts w:ascii="Times New Roman" w:hAnsi="Times New Roman" w:cs="Times New Roman"/>
          <w:sz w:val="28"/>
          <w:szCs w:val="28"/>
        </w:rPr>
        <w:t xml:space="preserve"> </w:t>
      </w:r>
      <w:r w:rsidRPr="00EA776A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8D18CC" w:rsidRPr="008D18CC">
        <w:rPr>
          <w:rFonts w:ascii="Times New Roman" w:hAnsi="Times New Roman" w:cs="Times New Roman"/>
          <w:sz w:val="28"/>
          <w:szCs w:val="28"/>
        </w:rPr>
        <w:t>[]</w:t>
      </w:r>
      <w:r w:rsidRPr="00EA776A">
        <w:rPr>
          <w:rFonts w:ascii="Times New Roman" w:hAnsi="Times New Roman" w:cs="Times New Roman"/>
          <w:sz w:val="28"/>
          <w:szCs w:val="28"/>
        </w:rPr>
        <w:t xml:space="preserve">- </w:t>
      </w:r>
      <w:r w:rsidR="00AE45FC" w:rsidRPr="00AE45FC">
        <w:rPr>
          <w:rFonts w:ascii="Times New Roman" w:hAnsi="Times New Roman" w:cs="Times New Roman"/>
          <w:sz w:val="28"/>
          <w:szCs w:val="28"/>
        </w:rPr>
        <w:t>“</w:t>
      </w:r>
      <w:r w:rsidR="00AE45FC">
        <w:rPr>
          <w:rFonts w:ascii="Times New Roman" w:hAnsi="Times New Roman" w:cs="Times New Roman"/>
          <w:sz w:val="28"/>
          <w:szCs w:val="28"/>
        </w:rPr>
        <w:t xml:space="preserve">код </w:t>
      </w:r>
      <w:r w:rsidRPr="00EA776A">
        <w:rPr>
          <w:rFonts w:ascii="Times New Roman" w:hAnsi="Times New Roman" w:cs="Times New Roman"/>
          <w:sz w:val="28"/>
          <w:szCs w:val="28"/>
        </w:rPr>
        <w:t>строчны</w:t>
      </w:r>
      <w:r w:rsidR="007B0899">
        <w:rPr>
          <w:rFonts w:ascii="Times New Roman" w:hAnsi="Times New Roman" w:cs="Times New Roman"/>
          <w:sz w:val="28"/>
          <w:szCs w:val="28"/>
        </w:rPr>
        <w:t>х</w:t>
      </w:r>
      <w:r w:rsidRPr="00EA776A">
        <w:rPr>
          <w:rFonts w:ascii="Times New Roman" w:hAnsi="Times New Roman" w:cs="Times New Roman"/>
          <w:sz w:val="28"/>
          <w:szCs w:val="28"/>
        </w:rPr>
        <w:t xml:space="preserve"> букв</w:t>
      </w:r>
      <w:r w:rsidR="00AE45FC" w:rsidRPr="00AE45FC">
        <w:rPr>
          <w:rFonts w:ascii="Times New Roman" w:hAnsi="Times New Roman" w:cs="Times New Roman"/>
          <w:sz w:val="28"/>
          <w:szCs w:val="28"/>
        </w:rPr>
        <w:t>”</w:t>
      </w:r>
    </w:p>
    <w:p w14:paraId="4C9F848D" w14:textId="2659D3EE" w:rsidR="00392C78" w:rsidRPr="00EA776A" w:rsidRDefault="00392C78" w:rsidP="00EA776A">
      <w:pPr>
        <w:rPr>
          <w:rFonts w:ascii="Times New Roman" w:hAnsi="Times New Roman" w:cs="Times New Roman"/>
          <w:sz w:val="28"/>
          <w:szCs w:val="28"/>
        </w:rPr>
      </w:pPr>
      <w:r w:rsidRPr="00EA776A">
        <w:rPr>
          <w:rFonts w:ascii="Times New Roman" w:hAnsi="Times New Roman" w:cs="Times New Roman"/>
          <w:sz w:val="28"/>
          <w:szCs w:val="28"/>
        </w:rPr>
        <w:t>НАЧАЛО ЦИКЛА</w:t>
      </w:r>
    </w:p>
    <w:p w14:paraId="5F2427B4" w14:textId="7000C678" w:rsidR="00392C78" w:rsidRPr="00EA776A" w:rsidRDefault="00392C78" w:rsidP="00392C78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ДЛ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 </w:t>
      </w:r>
      <w:r w:rsidR="003D474F" w:rsidRPr="003D474F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до </w:t>
      </w:r>
      <w:r w:rsidR="003D474F" w:rsidRPr="003D474F">
        <w:rPr>
          <w:rFonts w:ascii="Times New Roman" w:hAnsi="Times New Roman" w:cs="Times New Roman"/>
          <w:sz w:val="28"/>
          <w:szCs w:val="28"/>
        </w:rPr>
        <w:t>4</w:t>
      </w:r>
      <w:r w:rsidR="00EA776A" w:rsidRPr="00EA776A">
        <w:rPr>
          <w:rFonts w:ascii="Times New Roman" w:hAnsi="Times New Roman" w:cs="Times New Roman"/>
          <w:sz w:val="28"/>
          <w:szCs w:val="28"/>
        </w:rPr>
        <w:t xml:space="preserve"> </w:t>
      </w:r>
      <w:r w:rsidR="00EA776A">
        <w:rPr>
          <w:rFonts w:ascii="Times New Roman" w:hAnsi="Times New Roman" w:cs="Times New Roman"/>
          <w:sz w:val="28"/>
          <w:szCs w:val="28"/>
        </w:rPr>
        <w:t>с шагом 1</w:t>
      </w:r>
    </w:p>
    <w:p w14:paraId="09B15EEF" w14:textId="77777777" w:rsidR="00EA776A" w:rsidRDefault="00392C78" w:rsidP="00EA776A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ПОВТОРЯТЬ </w:t>
      </w:r>
    </w:p>
    <w:p w14:paraId="6D68FFA2" w14:textId="6D56011F" w:rsidR="00EA776A" w:rsidRDefault="00EA776A" w:rsidP="00EA776A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ВЫВОД </w:t>
      </w:r>
      <w:r w:rsidR="00CC03FD">
        <w:rPr>
          <w:rFonts w:ascii="Times New Roman" w:hAnsi="Times New Roman" w:cs="Times New Roman"/>
          <w:sz w:val="28"/>
          <w:szCs w:val="28"/>
        </w:rPr>
        <w:t>код</w:t>
      </w:r>
      <w:r w:rsidR="00CC03FD" w:rsidRPr="005D20D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EA776A">
        <w:rPr>
          <w:rFonts w:ascii="Times New Roman" w:hAnsi="Times New Roman" w:cs="Times New Roman"/>
          <w:sz w:val="28"/>
          <w:szCs w:val="28"/>
        </w:rPr>
        <w:t>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76A">
        <w:rPr>
          <w:rFonts w:ascii="Times New Roman" w:hAnsi="Times New Roman" w:cs="Times New Roman"/>
          <w:sz w:val="28"/>
          <w:szCs w:val="28"/>
        </w:rPr>
        <w:t xml:space="preserve">) – </w:t>
      </w:r>
      <w:r w:rsidR="00CC03FD">
        <w:rPr>
          <w:rFonts w:ascii="Times New Roman" w:hAnsi="Times New Roman" w:cs="Times New Roman"/>
          <w:sz w:val="28"/>
          <w:szCs w:val="28"/>
        </w:rPr>
        <w:t>код</w:t>
      </w:r>
      <w:r w:rsidR="00CC03FD" w:rsidRPr="005D20D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EA776A">
        <w:rPr>
          <w:rFonts w:ascii="Times New Roman" w:hAnsi="Times New Roman" w:cs="Times New Roman"/>
          <w:sz w:val="28"/>
          <w:szCs w:val="28"/>
        </w:rPr>
        <w:t>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76A">
        <w:rPr>
          <w:rFonts w:ascii="Times New Roman" w:hAnsi="Times New Roman" w:cs="Times New Roman"/>
          <w:sz w:val="28"/>
          <w:szCs w:val="28"/>
        </w:rPr>
        <w:t>)</w:t>
      </w:r>
      <w:r w:rsidR="00392C78" w:rsidRPr="00EA776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3D4E34A" w14:textId="4ADD8954" w:rsidR="00EA776A" w:rsidRDefault="00EA776A" w:rsidP="00EA776A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КОНЕЦ ЦИКЛА</w:t>
      </w:r>
    </w:p>
    <w:p w14:paraId="2FEA350E" w14:textId="0F4A67F5" w:rsidR="00EA776A" w:rsidRPr="00EA776A" w:rsidRDefault="00EA776A" w:rsidP="00EA776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</w:t>
      </w:r>
    </w:p>
    <w:p w14:paraId="771DBCB6" w14:textId="77777777" w:rsidR="00EA776A" w:rsidRDefault="00EA776A" w:rsidP="00EA776A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6E891CD2" w14:textId="082AB8C4" w:rsidR="00EA776A" w:rsidRDefault="00EA776A">
      <w:pPr>
        <w:rPr>
          <w:rFonts w:ascii="Times New Roman" w:hAnsi="Times New Roman" w:cs="Times New Roman"/>
          <w:sz w:val="28"/>
          <w:szCs w:val="28"/>
        </w:rPr>
      </w:pPr>
    </w:p>
    <w:p w14:paraId="69FEDB9E" w14:textId="713C20E0" w:rsidR="007B0899" w:rsidRDefault="007B0899">
      <w:pPr>
        <w:rPr>
          <w:rFonts w:ascii="Times New Roman" w:hAnsi="Times New Roman" w:cs="Times New Roman"/>
          <w:sz w:val="28"/>
          <w:szCs w:val="28"/>
        </w:rPr>
      </w:pPr>
    </w:p>
    <w:p w14:paraId="2AC62178" w14:textId="0DFEC83F" w:rsidR="007B0899" w:rsidRDefault="007B0899">
      <w:pPr>
        <w:rPr>
          <w:rFonts w:ascii="Times New Roman" w:hAnsi="Times New Roman" w:cs="Times New Roman"/>
          <w:sz w:val="28"/>
          <w:szCs w:val="28"/>
        </w:rPr>
      </w:pPr>
    </w:p>
    <w:p w14:paraId="0254CF97" w14:textId="0AAC77E6" w:rsidR="007B0899" w:rsidRDefault="007B0899">
      <w:pPr>
        <w:rPr>
          <w:rFonts w:ascii="Times New Roman" w:hAnsi="Times New Roman" w:cs="Times New Roman"/>
          <w:sz w:val="28"/>
          <w:szCs w:val="28"/>
        </w:rPr>
      </w:pPr>
    </w:p>
    <w:p w14:paraId="15807432" w14:textId="7BF67120" w:rsidR="007B0899" w:rsidRDefault="007B0899">
      <w:pPr>
        <w:rPr>
          <w:rFonts w:ascii="Times New Roman" w:hAnsi="Times New Roman" w:cs="Times New Roman"/>
          <w:sz w:val="28"/>
          <w:szCs w:val="28"/>
        </w:rPr>
      </w:pPr>
    </w:p>
    <w:p w14:paraId="385EDAD0" w14:textId="29FD3B4D" w:rsidR="007B0899" w:rsidRDefault="007B0899">
      <w:pPr>
        <w:rPr>
          <w:rFonts w:ascii="Times New Roman" w:hAnsi="Times New Roman" w:cs="Times New Roman"/>
          <w:sz w:val="28"/>
          <w:szCs w:val="28"/>
        </w:rPr>
      </w:pPr>
    </w:p>
    <w:p w14:paraId="72D8B55D" w14:textId="7EB29A0E" w:rsidR="007B0899" w:rsidRDefault="007B0899">
      <w:pPr>
        <w:rPr>
          <w:rFonts w:ascii="Times New Roman" w:hAnsi="Times New Roman" w:cs="Times New Roman"/>
          <w:sz w:val="28"/>
          <w:szCs w:val="28"/>
        </w:rPr>
      </w:pPr>
    </w:p>
    <w:p w14:paraId="24CD133C" w14:textId="6A6799EB" w:rsidR="007B0899" w:rsidRDefault="007B0899">
      <w:pPr>
        <w:rPr>
          <w:rFonts w:ascii="Times New Roman" w:hAnsi="Times New Roman" w:cs="Times New Roman"/>
          <w:sz w:val="28"/>
          <w:szCs w:val="28"/>
        </w:rPr>
      </w:pPr>
    </w:p>
    <w:p w14:paraId="2388C442" w14:textId="50DDE36E" w:rsidR="007B0899" w:rsidRDefault="007B0899">
      <w:pPr>
        <w:rPr>
          <w:rFonts w:ascii="Times New Roman" w:hAnsi="Times New Roman" w:cs="Times New Roman"/>
          <w:sz w:val="28"/>
          <w:szCs w:val="28"/>
        </w:rPr>
      </w:pPr>
    </w:p>
    <w:p w14:paraId="6B6AC96D" w14:textId="7ABE4BF6" w:rsidR="007B0899" w:rsidRDefault="007B0899">
      <w:pPr>
        <w:rPr>
          <w:rFonts w:ascii="Times New Roman" w:hAnsi="Times New Roman" w:cs="Times New Roman"/>
          <w:sz w:val="28"/>
          <w:szCs w:val="28"/>
        </w:rPr>
      </w:pPr>
    </w:p>
    <w:p w14:paraId="717515D3" w14:textId="77777777" w:rsidR="007B0899" w:rsidRDefault="007B0899">
      <w:pPr>
        <w:rPr>
          <w:rFonts w:ascii="Times New Roman" w:hAnsi="Times New Roman" w:cs="Times New Roman"/>
          <w:sz w:val="28"/>
          <w:szCs w:val="28"/>
        </w:rPr>
      </w:pPr>
    </w:p>
    <w:p w14:paraId="59FD14B9" w14:textId="45E62A2B" w:rsidR="00392C78" w:rsidRDefault="00EA776A" w:rsidP="00EA776A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лок-схема</w:t>
      </w:r>
    </w:p>
    <w:p w14:paraId="62F60C01" w14:textId="6765DCA0" w:rsidR="000A022F" w:rsidRDefault="000A022F" w:rsidP="00EA776A">
      <w:pPr>
        <w:pStyle w:val="a3"/>
      </w:pPr>
    </w:p>
    <w:p w14:paraId="29EC801B" w14:textId="4E711316" w:rsidR="008E2444" w:rsidRDefault="000A022F" w:rsidP="00EA776A">
      <w:pPr>
        <w:pStyle w:val="a3"/>
        <w:rPr>
          <w:rFonts w:ascii="Times New Roman" w:hAnsi="Times New Roman" w:cs="Times New Roman"/>
          <w:sz w:val="28"/>
          <w:szCs w:val="28"/>
        </w:rPr>
      </w:pPr>
      <w:r>
        <w:br/>
      </w:r>
    </w:p>
    <w:p w14:paraId="34DA0AC6" w14:textId="0971453D" w:rsidR="00985304" w:rsidRPr="008D18CC" w:rsidRDefault="003D474F" w:rsidP="00EA776A">
      <w:pPr>
        <w:pStyle w:val="a3"/>
        <w:rPr>
          <w:lang w:val="en-US"/>
        </w:rPr>
      </w:pPr>
      <w:r>
        <w:object w:dxaOrig="1891" w:dyaOrig="7546" w14:anchorId="20C246BF">
          <v:shape id="_x0000_i1026" type="#_x0000_t75" style="width:138pt;height:550.5pt" o:ole="">
            <v:imagedata r:id="rId8" o:title=""/>
          </v:shape>
          <o:OLEObject Type="Embed" ProgID="Visio.Drawing.15" ShapeID="_x0000_i1026" DrawAspect="Content" ObjectID="_1792274548" r:id="rId9"/>
        </w:object>
      </w:r>
    </w:p>
    <w:p w14:paraId="5979E470" w14:textId="343D8E21" w:rsidR="003D474F" w:rsidRDefault="003D474F" w:rsidP="00EA776A">
      <w:pPr>
        <w:pStyle w:val="a3"/>
      </w:pPr>
    </w:p>
    <w:p w14:paraId="388261FA" w14:textId="7CF5936D" w:rsidR="003D474F" w:rsidRDefault="003D474F" w:rsidP="00EA776A">
      <w:pPr>
        <w:pStyle w:val="a3"/>
      </w:pPr>
    </w:p>
    <w:p w14:paraId="7425B41B" w14:textId="657B6538" w:rsidR="003D474F" w:rsidRDefault="003D474F" w:rsidP="00EA776A">
      <w:pPr>
        <w:pStyle w:val="a3"/>
      </w:pPr>
    </w:p>
    <w:p w14:paraId="49E70776" w14:textId="3F1605D8" w:rsidR="003D474F" w:rsidRDefault="003D474F" w:rsidP="00EA776A">
      <w:pPr>
        <w:pStyle w:val="a3"/>
      </w:pPr>
    </w:p>
    <w:p w14:paraId="4AEB105A" w14:textId="36DF2137" w:rsidR="003D474F" w:rsidRDefault="003D474F" w:rsidP="00EA776A">
      <w:pPr>
        <w:pStyle w:val="a3"/>
      </w:pPr>
    </w:p>
    <w:p w14:paraId="290A10A0" w14:textId="77777777" w:rsidR="003D474F" w:rsidRDefault="003D474F" w:rsidP="00EA776A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3D32515A" w14:textId="3C43D45A" w:rsidR="00985304" w:rsidRDefault="008865C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№6</w:t>
      </w:r>
    </w:p>
    <w:p w14:paraId="05560A64" w14:textId="7B31D8E5" w:rsidR="00EA776A" w:rsidRDefault="00296F0C" w:rsidP="00EA776A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№18</w:t>
      </w:r>
    </w:p>
    <w:p w14:paraId="425ACDF7" w14:textId="1D87B6AC" w:rsidR="00296F0C" w:rsidRDefault="00296F0C" w:rsidP="00EA776A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овесно-формульный</w:t>
      </w:r>
    </w:p>
    <w:p w14:paraId="7A7796E8" w14:textId="7E392103" w:rsidR="00296F0C" w:rsidRDefault="00296F0C" w:rsidP="00296F0C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вести </w:t>
      </w:r>
      <w:r w:rsidR="00647964">
        <w:rPr>
          <w:rFonts w:ascii="Times New Roman" w:hAnsi="Times New Roman" w:cs="Times New Roman"/>
          <w:sz w:val="28"/>
          <w:szCs w:val="28"/>
        </w:rPr>
        <w:t>символ</w:t>
      </w:r>
    </w:p>
    <w:p w14:paraId="33B45D70" w14:textId="18E93D01" w:rsidR="00647964" w:rsidRDefault="00647964" w:rsidP="00296F0C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в диап</w:t>
      </w:r>
      <w:r w:rsidR="00E433C9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зоне </w:t>
      </w:r>
      <w:r w:rsidR="009D6AA0">
        <w:rPr>
          <w:rFonts w:ascii="Times New Roman" w:hAnsi="Times New Roman" w:cs="Times New Roman"/>
          <w:sz w:val="28"/>
          <w:szCs w:val="28"/>
        </w:rPr>
        <w:t xml:space="preserve">от </w:t>
      </w:r>
      <w:r w:rsidR="009D6AA0" w:rsidRPr="007B0899"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="009D6AA0">
        <w:rPr>
          <w:rFonts w:ascii="Times New Roman" w:hAnsi="Times New Roman" w:cs="Times New Roman"/>
          <w:sz w:val="28"/>
          <w:szCs w:val="28"/>
        </w:rPr>
        <w:t xml:space="preserve"> до </w:t>
      </w:r>
      <w:r w:rsidR="009D6AA0" w:rsidRPr="007B0899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="009D6AA0">
        <w:rPr>
          <w:rFonts w:ascii="Times New Roman" w:hAnsi="Times New Roman" w:cs="Times New Roman"/>
          <w:sz w:val="28"/>
          <w:szCs w:val="28"/>
        </w:rPr>
        <w:t xml:space="preserve"> или от </w:t>
      </w:r>
      <w:r w:rsidR="009D6AA0" w:rsidRPr="007B0899">
        <w:rPr>
          <w:rFonts w:ascii="Times New Roman" w:hAnsi="Times New Roman" w:cs="Times New Roman"/>
          <w:b/>
          <w:bCs/>
          <w:sz w:val="28"/>
          <w:szCs w:val="28"/>
          <w:lang w:val="en-US"/>
        </w:rPr>
        <w:t>a</w:t>
      </w:r>
      <w:r w:rsidR="009D6AA0" w:rsidRPr="009D6AA0">
        <w:rPr>
          <w:rFonts w:ascii="Times New Roman" w:hAnsi="Times New Roman" w:cs="Times New Roman"/>
          <w:sz w:val="28"/>
          <w:szCs w:val="28"/>
        </w:rPr>
        <w:t xml:space="preserve"> </w:t>
      </w:r>
      <w:r w:rsidR="009D6AA0">
        <w:rPr>
          <w:rFonts w:ascii="Times New Roman" w:hAnsi="Times New Roman" w:cs="Times New Roman"/>
          <w:sz w:val="28"/>
          <w:szCs w:val="28"/>
        </w:rPr>
        <w:t xml:space="preserve">до </w:t>
      </w:r>
      <w:r w:rsidR="009D6AA0" w:rsidRPr="007B0899">
        <w:rPr>
          <w:rFonts w:ascii="Times New Roman" w:hAnsi="Times New Roman" w:cs="Times New Roman"/>
          <w:b/>
          <w:bCs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E5353C">
        <w:rPr>
          <w:rFonts w:ascii="Times New Roman" w:hAnsi="Times New Roman" w:cs="Times New Roman"/>
          <w:sz w:val="28"/>
          <w:szCs w:val="28"/>
        </w:rPr>
        <w:t xml:space="preserve">(да) </w:t>
      </w:r>
      <w:r>
        <w:rPr>
          <w:rFonts w:ascii="Times New Roman" w:hAnsi="Times New Roman" w:cs="Times New Roman"/>
          <w:sz w:val="28"/>
          <w:szCs w:val="28"/>
        </w:rPr>
        <w:t>то этот символ я</w:t>
      </w:r>
      <w:r w:rsidR="00E433C9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ляется прописной буквой, приба</w:t>
      </w:r>
      <w:r w:rsidR="00E433C9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ить </w:t>
      </w:r>
      <w:r w:rsidR="009D6AA0" w:rsidRPr="009D6AA0">
        <w:rPr>
          <w:rFonts w:ascii="Times New Roman" w:hAnsi="Times New Roman" w:cs="Times New Roman"/>
          <w:sz w:val="28"/>
          <w:szCs w:val="28"/>
        </w:rPr>
        <w:t>20</w:t>
      </w:r>
      <w:r w:rsidR="009D6AA0" w:rsidRPr="009D6AA0">
        <w:rPr>
          <w:rFonts w:ascii="Times New Roman" w:hAnsi="Times New Roman" w:cs="Times New Roman"/>
          <w:sz w:val="28"/>
          <w:szCs w:val="28"/>
          <w:vertAlign w:val="subscript"/>
        </w:rPr>
        <w:t>16</w:t>
      </w:r>
      <w:r>
        <w:rPr>
          <w:rFonts w:ascii="Times New Roman" w:hAnsi="Times New Roman" w:cs="Times New Roman"/>
          <w:sz w:val="28"/>
          <w:szCs w:val="28"/>
        </w:rPr>
        <w:t>, чтобы получить строчную букву</w:t>
      </w:r>
    </w:p>
    <w:p w14:paraId="52DEE255" w14:textId="6B297ED6" w:rsidR="000E4C9D" w:rsidRDefault="00E5353C" w:rsidP="00296F0C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аче если </w:t>
      </w:r>
      <w:r w:rsidR="009D6AA0">
        <w:rPr>
          <w:rFonts w:ascii="Times New Roman" w:hAnsi="Times New Roman" w:cs="Times New Roman"/>
          <w:sz w:val="28"/>
          <w:szCs w:val="28"/>
        </w:rPr>
        <w:t xml:space="preserve">от </w:t>
      </w:r>
      <w:r w:rsidR="009D6AA0" w:rsidRPr="007B0899">
        <w:rPr>
          <w:rFonts w:ascii="Times New Roman" w:hAnsi="Times New Roman" w:cs="Times New Roman"/>
          <w:b/>
          <w:bCs/>
          <w:sz w:val="28"/>
          <w:szCs w:val="28"/>
          <w:lang w:val="en-US"/>
        </w:rPr>
        <w:t>A</w:t>
      </w:r>
      <w:r w:rsidR="009D6AA0">
        <w:rPr>
          <w:rFonts w:ascii="Times New Roman" w:hAnsi="Times New Roman" w:cs="Times New Roman"/>
          <w:sz w:val="28"/>
          <w:szCs w:val="28"/>
        </w:rPr>
        <w:t xml:space="preserve"> до </w:t>
      </w:r>
      <w:r w:rsidR="009D6AA0" w:rsidRPr="007B0899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="009D6AA0">
        <w:rPr>
          <w:rFonts w:ascii="Times New Roman" w:hAnsi="Times New Roman" w:cs="Times New Roman"/>
          <w:sz w:val="28"/>
          <w:szCs w:val="28"/>
        </w:rPr>
        <w:t xml:space="preserve"> или от </w:t>
      </w:r>
      <w:r w:rsidR="009D6AA0" w:rsidRPr="007B0899">
        <w:rPr>
          <w:rFonts w:ascii="Times New Roman" w:hAnsi="Times New Roman" w:cs="Times New Roman"/>
          <w:b/>
          <w:bCs/>
          <w:sz w:val="28"/>
          <w:szCs w:val="28"/>
          <w:lang w:val="en-US"/>
        </w:rPr>
        <w:t>A</w:t>
      </w:r>
      <w:r w:rsidR="009D6AA0" w:rsidRPr="009D6AA0">
        <w:rPr>
          <w:rFonts w:ascii="Times New Roman" w:hAnsi="Times New Roman" w:cs="Times New Roman"/>
          <w:sz w:val="28"/>
          <w:szCs w:val="28"/>
        </w:rPr>
        <w:t xml:space="preserve"> </w:t>
      </w:r>
      <w:r w:rsidR="009D6AA0">
        <w:rPr>
          <w:rFonts w:ascii="Times New Roman" w:hAnsi="Times New Roman" w:cs="Times New Roman"/>
          <w:sz w:val="28"/>
          <w:szCs w:val="28"/>
        </w:rPr>
        <w:t xml:space="preserve">до </w:t>
      </w:r>
      <w:r w:rsidR="009D6AA0" w:rsidRPr="007B0899">
        <w:rPr>
          <w:rFonts w:ascii="Times New Roman" w:hAnsi="Times New Roman" w:cs="Times New Roman"/>
          <w:b/>
          <w:bCs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</w:rPr>
        <w:t>, то это строчная буква</w:t>
      </w:r>
      <w:r w:rsidR="000E4C9D">
        <w:rPr>
          <w:rFonts w:ascii="Times New Roman" w:hAnsi="Times New Roman" w:cs="Times New Roman"/>
          <w:sz w:val="28"/>
          <w:szCs w:val="28"/>
        </w:rPr>
        <w:t>, вывести символ</w:t>
      </w:r>
    </w:p>
    <w:p w14:paraId="3B90233C" w14:textId="0635326E" w:rsidR="00E5353C" w:rsidRDefault="000E4C9D" w:rsidP="00296F0C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аче вывести: символ не является буквой</w:t>
      </w:r>
      <w:r w:rsidR="00E5353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DCE46B7" w14:textId="72379E26" w:rsidR="00296F0C" w:rsidRDefault="00296F0C" w:rsidP="00296F0C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</w:t>
      </w:r>
    </w:p>
    <w:p w14:paraId="715A23DC" w14:textId="5ABB1F93" w:rsidR="00296F0C" w:rsidRDefault="00296F0C" w:rsidP="00296F0C">
      <w:pPr>
        <w:pStyle w:val="a3"/>
        <w:ind w:left="1440"/>
        <w:rPr>
          <w:rFonts w:ascii="Times New Roman" w:hAnsi="Times New Roman" w:cs="Times New Roman"/>
          <w:sz w:val="28"/>
          <w:szCs w:val="28"/>
        </w:rPr>
      </w:pPr>
    </w:p>
    <w:p w14:paraId="57B72956" w14:textId="4870AE99" w:rsidR="00296F0C" w:rsidRDefault="00296F0C" w:rsidP="00296F0C">
      <w:pPr>
        <w:pStyle w:val="a3"/>
        <w:ind w:left="1440"/>
        <w:rPr>
          <w:rFonts w:ascii="Times New Roman" w:hAnsi="Times New Roman" w:cs="Times New Roman"/>
          <w:sz w:val="28"/>
          <w:szCs w:val="28"/>
        </w:rPr>
      </w:pPr>
    </w:p>
    <w:p w14:paraId="25E70C69" w14:textId="30F48E7B" w:rsidR="00296F0C" w:rsidRDefault="00296F0C" w:rsidP="00296F0C">
      <w:pPr>
        <w:pStyle w:val="a3"/>
        <w:ind w:left="1440" w:hanging="87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севдокод</w:t>
      </w:r>
    </w:p>
    <w:p w14:paraId="15DB0329" w14:textId="042F3847" w:rsidR="00296F0C" w:rsidRPr="00C9522C" w:rsidRDefault="00296F0C" w:rsidP="00C9522C">
      <w:pPr>
        <w:pStyle w:val="a3"/>
        <w:ind w:left="1440" w:hanging="87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ЧАЛО</w:t>
      </w:r>
    </w:p>
    <w:p w14:paraId="2EFE99BA" w14:textId="53FB60DD" w:rsidR="00C9522C" w:rsidRPr="00C9522C" w:rsidRDefault="00296F0C" w:rsidP="00C9522C">
      <w:pPr>
        <w:pStyle w:val="a3"/>
        <w:ind w:left="1440" w:hanging="2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ВЕСТИ </w:t>
      </w:r>
      <w:r w:rsidR="00647964">
        <w:rPr>
          <w:rFonts w:ascii="Times New Roman" w:hAnsi="Times New Roman" w:cs="Times New Roman"/>
          <w:sz w:val="28"/>
          <w:szCs w:val="28"/>
        </w:rPr>
        <w:t>символ</w:t>
      </w:r>
    </w:p>
    <w:p w14:paraId="7CA7EC3D" w14:textId="74349966" w:rsidR="00647964" w:rsidRPr="009D6AA0" w:rsidRDefault="00647964" w:rsidP="00296F0C">
      <w:pPr>
        <w:pStyle w:val="a3"/>
        <w:ind w:left="1440" w:hanging="2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от </w:t>
      </w:r>
      <w:r w:rsidR="009D6AA0" w:rsidRPr="009307B6">
        <w:rPr>
          <w:rFonts w:ascii="Times New Roman" w:hAnsi="Times New Roman" w:cs="Times New Roman"/>
          <w:b/>
          <w:bCs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до </w:t>
      </w:r>
      <w:r w:rsidR="009D6AA0" w:rsidRPr="009307B6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="009D6AA0">
        <w:rPr>
          <w:rFonts w:ascii="Times New Roman" w:hAnsi="Times New Roman" w:cs="Times New Roman"/>
          <w:sz w:val="28"/>
          <w:szCs w:val="28"/>
        </w:rPr>
        <w:t xml:space="preserve"> или от </w:t>
      </w:r>
      <w:r w:rsidR="009D6AA0" w:rsidRPr="009307B6">
        <w:rPr>
          <w:rFonts w:ascii="Times New Roman" w:hAnsi="Times New Roman" w:cs="Times New Roman"/>
          <w:b/>
          <w:bCs/>
          <w:sz w:val="28"/>
          <w:szCs w:val="28"/>
          <w:lang w:val="en-US"/>
        </w:rPr>
        <w:t>a</w:t>
      </w:r>
      <w:r w:rsidR="009D6AA0" w:rsidRPr="009D6AA0">
        <w:rPr>
          <w:rFonts w:ascii="Times New Roman" w:hAnsi="Times New Roman" w:cs="Times New Roman"/>
          <w:sz w:val="28"/>
          <w:szCs w:val="28"/>
        </w:rPr>
        <w:t xml:space="preserve"> </w:t>
      </w:r>
      <w:r w:rsidR="009D6AA0">
        <w:rPr>
          <w:rFonts w:ascii="Times New Roman" w:hAnsi="Times New Roman" w:cs="Times New Roman"/>
          <w:sz w:val="28"/>
          <w:szCs w:val="28"/>
        </w:rPr>
        <w:t xml:space="preserve">до </w:t>
      </w:r>
      <w:r w:rsidR="009D6AA0" w:rsidRPr="009307B6">
        <w:rPr>
          <w:rFonts w:ascii="Times New Roman" w:hAnsi="Times New Roman" w:cs="Times New Roman"/>
          <w:b/>
          <w:bCs/>
          <w:sz w:val="28"/>
          <w:szCs w:val="28"/>
          <w:lang w:val="en-US"/>
        </w:rPr>
        <w:t>z</w:t>
      </w:r>
    </w:p>
    <w:p w14:paraId="1A255980" w14:textId="3A2642BD" w:rsidR="00647964" w:rsidRPr="007B0899" w:rsidRDefault="00647964" w:rsidP="00CF7DBF">
      <w:pPr>
        <w:pStyle w:val="a3"/>
        <w:ind w:left="1440" w:hanging="2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E5353C">
        <w:rPr>
          <w:rFonts w:ascii="Times New Roman" w:hAnsi="Times New Roman" w:cs="Times New Roman"/>
          <w:sz w:val="28"/>
          <w:szCs w:val="28"/>
        </w:rPr>
        <w:t xml:space="preserve">ДА </w:t>
      </w:r>
      <w:r w:rsidR="00CF7DBF">
        <w:rPr>
          <w:rFonts w:ascii="Times New Roman" w:hAnsi="Times New Roman" w:cs="Times New Roman"/>
          <w:sz w:val="28"/>
          <w:szCs w:val="28"/>
        </w:rPr>
        <w:t>ВЫЧИСЛИТЬ</w:t>
      </w:r>
      <w:r>
        <w:rPr>
          <w:rFonts w:ascii="Times New Roman" w:hAnsi="Times New Roman" w:cs="Times New Roman"/>
          <w:sz w:val="28"/>
          <w:szCs w:val="28"/>
        </w:rPr>
        <w:t xml:space="preserve"> строчная=код+</w:t>
      </w:r>
      <w:r w:rsidR="009D6AA0" w:rsidRPr="007B0899">
        <w:rPr>
          <w:rFonts w:ascii="Times New Roman" w:hAnsi="Times New Roman" w:cs="Times New Roman"/>
          <w:sz w:val="28"/>
          <w:szCs w:val="28"/>
        </w:rPr>
        <w:t>20</w:t>
      </w:r>
      <w:r w:rsidR="009D6AA0" w:rsidRPr="007B0899">
        <w:rPr>
          <w:rFonts w:ascii="Times New Roman" w:hAnsi="Times New Roman" w:cs="Times New Roman"/>
          <w:sz w:val="28"/>
          <w:szCs w:val="28"/>
          <w:vertAlign w:val="subscript"/>
        </w:rPr>
        <w:t>16</w:t>
      </w:r>
    </w:p>
    <w:p w14:paraId="02A0B95D" w14:textId="77777777" w:rsidR="00E5353C" w:rsidRDefault="00E5353C" w:rsidP="00CF7DBF">
      <w:pPr>
        <w:pStyle w:val="a3"/>
        <w:ind w:left="1440" w:hanging="2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НЕТ </w:t>
      </w:r>
    </w:p>
    <w:p w14:paraId="4267A21D" w14:textId="2229B4D8" w:rsidR="00E5353C" w:rsidRDefault="00E5353C" w:rsidP="00E5353C">
      <w:pPr>
        <w:pStyle w:val="a3"/>
        <w:ind w:left="2856" w:firstLine="6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от </w:t>
      </w:r>
      <w:r w:rsidR="009D6AA0" w:rsidRPr="009307B6">
        <w:rPr>
          <w:rFonts w:ascii="Times New Roman" w:hAnsi="Times New Roman" w:cs="Times New Roman"/>
          <w:b/>
          <w:bCs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до</w:t>
      </w:r>
      <w:r w:rsidR="009D6AA0">
        <w:rPr>
          <w:rFonts w:ascii="Times New Roman" w:hAnsi="Times New Roman" w:cs="Times New Roman"/>
          <w:sz w:val="28"/>
          <w:szCs w:val="28"/>
        </w:rPr>
        <w:t xml:space="preserve"> </w:t>
      </w:r>
      <w:r w:rsidR="009D6AA0" w:rsidRPr="009307B6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="009D6AA0">
        <w:rPr>
          <w:rFonts w:ascii="Times New Roman" w:hAnsi="Times New Roman" w:cs="Times New Roman"/>
          <w:sz w:val="28"/>
          <w:szCs w:val="28"/>
        </w:rPr>
        <w:t xml:space="preserve"> или от </w:t>
      </w:r>
      <w:r w:rsidR="009D6AA0" w:rsidRPr="009307B6">
        <w:rPr>
          <w:rFonts w:ascii="Times New Roman" w:hAnsi="Times New Roman" w:cs="Times New Roman"/>
          <w:b/>
          <w:bCs/>
          <w:sz w:val="28"/>
          <w:szCs w:val="28"/>
          <w:lang w:val="en-US"/>
        </w:rPr>
        <w:t>A</w:t>
      </w:r>
      <w:r w:rsidR="009D6AA0" w:rsidRPr="009D6AA0">
        <w:rPr>
          <w:rFonts w:ascii="Times New Roman" w:hAnsi="Times New Roman" w:cs="Times New Roman"/>
          <w:sz w:val="28"/>
          <w:szCs w:val="28"/>
        </w:rPr>
        <w:t xml:space="preserve"> </w:t>
      </w:r>
      <w:r w:rsidR="009D6AA0">
        <w:rPr>
          <w:rFonts w:ascii="Times New Roman" w:hAnsi="Times New Roman" w:cs="Times New Roman"/>
          <w:sz w:val="28"/>
          <w:szCs w:val="28"/>
        </w:rPr>
        <w:t xml:space="preserve">до </w:t>
      </w:r>
      <w:r w:rsidR="009D6AA0" w:rsidRPr="009307B6">
        <w:rPr>
          <w:rFonts w:ascii="Times New Roman" w:hAnsi="Times New Roman" w:cs="Times New Roman"/>
          <w:b/>
          <w:bCs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C4545EC" w14:textId="1DF44F9D" w:rsidR="00E5353C" w:rsidRDefault="00E5353C" w:rsidP="00E5353C">
      <w:pPr>
        <w:pStyle w:val="a3"/>
        <w:ind w:left="2856" w:firstLine="6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 ВЫВОД символа</w:t>
      </w:r>
    </w:p>
    <w:p w14:paraId="409F0809" w14:textId="05AB8304" w:rsidR="00E5353C" w:rsidRPr="00647964" w:rsidRDefault="00E5353C" w:rsidP="00E5353C">
      <w:pPr>
        <w:pStyle w:val="a3"/>
        <w:ind w:left="2856" w:firstLine="6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Т ВЫВОД </w:t>
      </w:r>
      <w:r w:rsidR="000E4C9D">
        <w:rPr>
          <w:rFonts w:ascii="Times New Roman" w:hAnsi="Times New Roman" w:cs="Times New Roman"/>
          <w:sz w:val="28"/>
          <w:szCs w:val="28"/>
        </w:rPr>
        <w:t>символ- не буква</w:t>
      </w:r>
    </w:p>
    <w:p w14:paraId="087FC88E" w14:textId="6DBFDF2A" w:rsidR="00296F0C" w:rsidRDefault="00296F0C" w:rsidP="00296F0C">
      <w:pPr>
        <w:pStyle w:val="a3"/>
        <w:ind w:left="1440" w:hanging="2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 ЗНАЧЕНИ</w:t>
      </w:r>
      <w:r w:rsidR="00C9522C">
        <w:rPr>
          <w:rFonts w:ascii="Times New Roman" w:hAnsi="Times New Roman" w:cs="Times New Roman"/>
          <w:sz w:val="28"/>
          <w:szCs w:val="28"/>
        </w:rPr>
        <w:t>Й</w:t>
      </w:r>
    </w:p>
    <w:p w14:paraId="41FB9748" w14:textId="144FDDD2" w:rsidR="00296F0C" w:rsidRDefault="00296F0C" w:rsidP="00296F0C">
      <w:pPr>
        <w:pStyle w:val="a3"/>
        <w:ind w:left="1440" w:hanging="87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</w:t>
      </w:r>
    </w:p>
    <w:p w14:paraId="56FD883F" w14:textId="5760B340" w:rsidR="00C323BF" w:rsidRDefault="00C323BF" w:rsidP="00296F0C">
      <w:pPr>
        <w:pStyle w:val="a3"/>
        <w:ind w:left="1440" w:hanging="873"/>
        <w:rPr>
          <w:rFonts w:ascii="Times New Roman" w:hAnsi="Times New Roman" w:cs="Times New Roman"/>
          <w:sz w:val="28"/>
          <w:szCs w:val="28"/>
        </w:rPr>
      </w:pPr>
    </w:p>
    <w:p w14:paraId="33C97A57" w14:textId="53671826" w:rsidR="00C323BF" w:rsidRDefault="00C323BF" w:rsidP="00296F0C">
      <w:pPr>
        <w:pStyle w:val="a3"/>
        <w:ind w:left="1440" w:hanging="873"/>
        <w:rPr>
          <w:rFonts w:ascii="Times New Roman" w:hAnsi="Times New Roman" w:cs="Times New Roman"/>
          <w:sz w:val="28"/>
          <w:szCs w:val="28"/>
        </w:rPr>
      </w:pPr>
    </w:p>
    <w:p w14:paraId="282A196D" w14:textId="0799054D" w:rsidR="00C9522C" w:rsidRDefault="00C9522C" w:rsidP="00296F0C">
      <w:pPr>
        <w:pStyle w:val="a3"/>
        <w:ind w:left="1440" w:hanging="873"/>
        <w:rPr>
          <w:rFonts w:ascii="Times New Roman" w:hAnsi="Times New Roman" w:cs="Times New Roman"/>
          <w:sz w:val="28"/>
          <w:szCs w:val="28"/>
        </w:rPr>
      </w:pPr>
    </w:p>
    <w:p w14:paraId="146D2049" w14:textId="77777777" w:rsidR="00C9522C" w:rsidRDefault="00C952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E582BE7" w14:textId="1C5DAAC3" w:rsidR="00C9522C" w:rsidRDefault="00C9522C" w:rsidP="00296F0C">
      <w:pPr>
        <w:pStyle w:val="a3"/>
        <w:ind w:left="1440" w:hanging="87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лок-схема</w:t>
      </w:r>
    </w:p>
    <w:p w14:paraId="506CB416" w14:textId="75458123" w:rsidR="00C9522C" w:rsidRDefault="00C9522C" w:rsidP="00296F0C">
      <w:pPr>
        <w:pStyle w:val="a3"/>
        <w:ind w:left="1440" w:hanging="873"/>
        <w:rPr>
          <w:rFonts w:ascii="Times New Roman" w:hAnsi="Times New Roman" w:cs="Times New Roman"/>
          <w:sz w:val="28"/>
          <w:szCs w:val="28"/>
        </w:rPr>
      </w:pPr>
    </w:p>
    <w:p w14:paraId="0678110E" w14:textId="77777777" w:rsidR="00C9522C" w:rsidRDefault="00C9522C" w:rsidP="00296F0C">
      <w:pPr>
        <w:pStyle w:val="a3"/>
        <w:ind w:left="1440" w:hanging="873"/>
        <w:rPr>
          <w:rFonts w:ascii="Times New Roman" w:hAnsi="Times New Roman" w:cs="Times New Roman"/>
          <w:sz w:val="28"/>
          <w:szCs w:val="28"/>
        </w:rPr>
      </w:pPr>
    </w:p>
    <w:p w14:paraId="7557E81E" w14:textId="2A2FDAE1" w:rsidR="00296F0C" w:rsidRPr="00C9522C" w:rsidRDefault="009307B6" w:rsidP="00C9522C">
      <w:pPr>
        <w:rPr>
          <w:rFonts w:ascii="Times New Roman" w:hAnsi="Times New Roman" w:cs="Times New Roman"/>
          <w:sz w:val="28"/>
          <w:szCs w:val="28"/>
        </w:rPr>
      </w:pPr>
      <w:r>
        <w:object w:dxaOrig="6345" w:dyaOrig="8715" w14:anchorId="31E3B664">
          <v:shape id="_x0000_i1027" type="#_x0000_t75" style="width:317.5pt;height:435pt" o:ole="">
            <v:imagedata r:id="rId10" o:title=""/>
          </v:shape>
          <o:OLEObject Type="Embed" ProgID="Visio.Drawing.15" ShapeID="_x0000_i1027" DrawAspect="Content" ObjectID="_1792274549" r:id="rId11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9522C">
        <w:rPr>
          <w:rFonts w:ascii="Times New Roman" w:hAnsi="Times New Roman" w:cs="Times New Roman"/>
          <w:sz w:val="28"/>
          <w:szCs w:val="28"/>
        </w:rPr>
        <w:br w:type="page"/>
      </w:r>
      <w:r w:rsidR="008E2444" w:rsidRPr="00C9522C">
        <w:rPr>
          <w:rFonts w:ascii="Times New Roman" w:hAnsi="Times New Roman" w:cs="Times New Roman"/>
          <w:sz w:val="28"/>
          <w:szCs w:val="28"/>
        </w:rPr>
        <w:lastRenderedPageBreak/>
        <w:t>Задание №6</w:t>
      </w:r>
    </w:p>
    <w:p w14:paraId="5A3D827F" w14:textId="77777777" w:rsidR="008E2444" w:rsidRDefault="008E2444" w:rsidP="008E2444">
      <w:pPr>
        <w:pStyle w:val="a3"/>
        <w:ind w:left="1440" w:hanging="873"/>
        <w:rPr>
          <w:rFonts w:ascii="Times New Roman" w:hAnsi="Times New Roman" w:cs="Times New Roman"/>
          <w:sz w:val="28"/>
          <w:szCs w:val="28"/>
        </w:rPr>
      </w:pPr>
    </w:p>
    <w:p w14:paraId="0802DC4F" w14:textId="6B53D728" w:rsidR="008E2444" w:rsidRDefault="0041665D" w:rsidP="00296F0C">
      <w:pPr>
        <w:pStyle w:val="a3"/>
        <w:ind w:left="14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иант 12</w:t>
      </w:r>
    </w:p>
    <w:p w14:paraId="0A7215D7" w14:textId="1AEBB51F" w:rsidR="000E4C9D" w:rsidRDefault="000E4C9D" w:rsidP="000E4C9D">
      <w:pPr>
        <w:pStyle w:val="a3"/>
        <w:ind w:left="1440" w:hanging="14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овесно формульный</w:t>
      </w:r>
    </w:p>
    <w:p w14:paraId="5F901610" w14:textId="57DB0C2B" w:rsidR="000E4C9D" w:rsidRPr="000E4C9D" w:rsidRDefault="000E4C9D" w:rsidP="000E4C9D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вести </w:t>
      </w:r>
      <w:r>
        <w:rPr>
          <w:rFonts w:ascii="Times New Roman" w:hAnsi="Times New Roman" w:cs="Times New Roman"/>
          <w:sz w:val="28"/>
          <w:szCs w:val="28"/>
          <w:lang w:val="en-US"/>
        </w:rPr>
        <w:t>x, y, z</w:t>
      </w:r>
    </w:p>
    <w:p w14:paraId="2AC889CF" w14:textId="6FF9B0E7" w:rsidR="000E4C9D" w:rsidRPr="000E4C9D" w:rsidRDefault="000E4C9D" w:rsidP="000E4C9D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E4C9D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</w:rPr>
        <w:t xml:space="preserve">, то </w:t>
      </w:r>
      <w:r>
        <w:rPr>
          <w:rFonts w:ascii="Times New Roman" w:hAnsi="Times New Roman" w:cs="Times New Roman"/>
          <w:sz w:val="28"/>
          <w:szCs w:val="28"/>
          <w:lang w:val="en-US"/>
        </w:rPr>
        <w:t>min</w:t>
      </w:r>
      <w:r w:rsidRPr="000E4C9D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</w:p>
    <w:p w14:paraId="59046FD9" w14:textId="46EF858F" w:rsidR="000E4C9D" w:rsidRPr="000E4C9D" w:rsidRDefault="000E4C9D" w:rsidP="000E4C9D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аче </w:t>
      </w:r>
      <w:r>
        <w:rPr>
          <w:rFonts w:ascii="Times New Roman" w:hAnsi="Times New Roman" w:cs="Times New Roman"/>
          <w:sz w:val="28"/>
          <w:szCs w:val="28"/>
          <w:lang w:val="en-US"/>
        </w:rPr>
        <w:t>min=x</w:t>
      </w:r>
    </w:p>
    <w:p w14:paraId="6DE38741" w14:textId="70FCE072" w:rsidR="000E4C9D" w:rsidRPr="000E4C9D" w:rsidRDefault="000E4C9D" w:rsidP="000E4C9D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</w:t>
      </w:r>
      <w:r>
        <w:rPr>
          <w:rFonts w:ascii="Times New Roman" w:hAnsi="Times New Roman" w:cs="Times New Roman"/>
          <w:sz w:val="28"/>
          <w:szCs w:val="28"/>
          <w:lang w:val="en-US"/>
        </w:rPr>
        <w:t>min</w:t>
      </w:r>
      <w:r w:rsidRPr="000E4C9D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</w:rPr>
        <w:t xml:space="preserve">, то </w:t>
      </w:r>
      <w:r>
        <w:rPr>
          <w:rFonts w:ascii="Times New Roman" w:hAnsi="Times New Roman" w:cs="Times New Roman"/>
          <w:sz w:val="28"/>
          <w:szCs w:val="28"/>
          <w:lang w:val="en-US"/>
        </w:rPr>
        <w:t>min</w:t>
      </w:r>
      <w:r w:rsidRPr="000E4C9D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</w:p>
    <w:p w14:paraId="303B75C4" w14:textId="19DEC9D7" w:rsidR="000E4C9D" w:rsidRPr="000E4C9D" w:rsidRDefault="000E4C9D" w:rsidP="000E4C9D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од </w:t>
      </w:r>
      <w:r>
        <w:rPr>
          <w:rFonts w:ascii="Times New Roman" w:hAnsi="Times New Roman" w:cs="Times New Roman"/>
          <w:sz w:val="28"/>
          <w:szCs w:val="28"/>
          <w:lang w:val="en-US"/>
        </w:rPr>
        <w:t>min</w:t>
      </w:r>
    </w:p>
    <w:p w14:paraId="12F202A4" w14:textId="69E4C408" w:rsidR="000E4C9D" w:rsidRDefault="000E4C9D" w:rsidP="000E4C9D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</w:t>
      </w:r>
    </w:p>
    <w:p w14:paraId="17566BA2" w14:textId="1CCC54C9" w:rsidR="000E4C9D" w:rsidRDefault="000E4C9D" w:rsidP="000E4C9D">
      <w:pPr>
        <w:rPr>
          <w:rFonts w:ascii="Times New Roman" w:hAnsi="Times New Roman" w:cs="Times New Roman"/>
          <w:sz w:val="28"/>
          <w:szCs w:val="28"/>
        </w:rPr>
      </w:pPr>
    </w:p>
    <w:p w14:paraId="65DD7297" w14:textId="1F56F7D5" w:rsidR="000E4C9D" w:rsidRDefault="000E4C9D" w:rsidP="000E4C9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севдокод</w:t>
      </w:r>
    </w:p>
    <w:p w14:paraId="1759AEAF" w14:textId="21F2A201" w:rsidR="000E4C9D" w:rsidRDefault="000E4C9D" w:rsidP="000E4C9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ЧАЛО</w:t>
      </w:r>
    </w:p>
    <w:p w14:paraId="743DD0C2" w14:textId="096EC210" w:rsidR="000E4C9D" w:rsidRDefault="000E4C9D" w:rsidP="000E4C9D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ВВЕСТИ </w:t>
      </w:r>
      <w:r>
        <w:rPr>
          <w:rFonts w:ascii="Times New Roman" w:hAnsi="Times New Roman" w:cs="Times New Roman"/>
          <w:sz w:val="28"/>
          <w:szCs w:val="28"/>
          <w:lang w:val="en-US"/>
        </w:rPr>
        <w:t>x, y, z</w:t>
      </w:r>
    </w:p>
    <w:p w14:paraId="79179DA0" w14:textId="15B377D2" w:rsidR="000E4C9D" w:rsidRDefault="000E4C9D" w:rsidP="008200B4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</w:t>
      </w:r>
      <w:r>
        <w:rPr>
          <w:rFonts w:ascii="Times New Roman" w:hAnsi="Times New Roman" w:cs="Times New Roman"/>
          <w:sz w:val="28"/>
          <w:szCs w:val="28"/>
          <w:lang w:val="en-US"/>
        </w:rPr>
        <w:t>x&gt;y</w:t>
      </w:r>
    </w:p>
    <w:p w14:paraId="21088244" w14:textId="7858BE14" w:rsidR="000E4C9D" w:rsidRPr="000E4C9D" w:rsidRDefault="000E4C9D" w:rsidP="000E4C9D">
      <w:pPr>
        <w:ind w:firstLine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ДА </w:t>
      </w:r>
      <w:r>
        <w:rPr>
          <w:rFonts w:ascii="Times New Roman" w:hAnsi="Times New Roman" w:cs="Times New Roman"/>
          <w:sz w:val="28"/>
          <w:szCs w:val="28"/>
          <w:lang w:val="en-US"/>
        </w:rPr>
        <w:t>min</w:t>
      </w:r>
      <w:r w:rsidRPr="000E4C9D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</w:p>
    <w:p w14:paraId="47BAE151" w14:textId="3F99EE58" w:rsidR="000E4C9D" w:rsidRPr="000E4C9D" w:rsidRDefault="000E4C9D" w:rsidP="000E4C9D">
      <w:pPr>
        <w:ind w:firstLine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   НЕТ</w:t>
      </w:r>
      <w:r w:rsidRPr="000E4C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in</w:t>
      </w:r>
      <w:r w:rsidRPr="000E4C9D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</w:p>
    <w:p w14:paraId="31FB272D" w14:textId="202D8ABD" w:rsidR="008200B4" w:rsidRDefault="000E4C9D" w:rsidP="008200B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</w:t>
      </w:r>
      <w:r>
        <w:rPr>
          <w:rFonts w:ascii="Times New Roman" w:hAnsi="Times New Roman" w:cs="Times New Roman"/>
          <w:sz w:val="28"/>
          <w:szCs w:val="28"/>
          <w:lang w:val="en-US"/>
        </w:rPr>
        <w:t>min</w:t>
      </w:r>
      <w:r w:rsidRPr="000E4C9D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</w:p>
    <w:p w14:paraId="07C8DD8D" w14:textId="1D8B0917" w:rsidR="000E4C9D" w:rsidRPr="005D20DE" w:rsidRDefault="008200B4" w:rsidP="008200B4">
      <w:pPr>
        <w:ind w:left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ДА</w:t>
      </w:r>
      <w:r w:rsidR="000E4C9D">
        <w:rPr>
          <w:rFonts w:ascii="Times New Roman" w:hAnsi="Times New Roman" w:cs="Times New Roman"/>
          <w:sz w:val="28"/>
          <w:szCs w:val="28"/>
        </w:rPr>
        <w:t xml:space="preserve"> </w:t>
      </w:r>
      <w:r w:rsidR="000E4C9D">
        <w:rPr>
          <w:rFonts w:ascii="Times New Roman" w:hAnsi="Times New Roman" w:cs="Times New Roman"/>
          <w:sz w:val="28"/>
          <w:szCs w:val="28"/>
          <w:lang w:val="en-US"/>
        </w:rPr>
        <w:t>min</w:t>
      </w:r>
      <w:r w:rsidR="000E4C9D" w:rsidRPr="000E4C9D">
        <w:rPr>
          <w:rFonts w:ascii="Times New Roman" w:hAnsi="Times New Roman" w:cs="Times New Roman"/>
          <w:sz w:val="28"/>
          <w:szCs w:val="28"/>
        </w:rPr>
        <w:t>=</w:t>
      </w:r>
      <w:r w:rsidR="000E4C9D">
        <w:rPr>
          <w:rFonts w:ascii="Times New Roman" w:hAnsi="Times New Roman" w:cs="Times New Roman"/>
          <w:sz w:val="28"/>
          <w:szCs w:val="28"/>
          <w:lang w:val="en-US"/>
        </w:rPr>
        <w:t>z</w:t>
      </w:r>
    </w:p>
    <w:p w14:paraId="13FD87FF" w14:textId="3AAF0FDE" w:rsidR="000E4C9D" w:rsidRPr="005D20DE" w:rsidRDefault="000E4C9D" w:rsidP="000E4C9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ОД </w:t>
      </w:r>
      <w:r>
        <w:rPr>
          <w:rFonts w:ascii="Times New Roman" w:hAnsi="Times New Roman" w:cs="Times New Roman"/>
          <w:sz w:val="28"/>
          <w:szCs w:val="28"/>
          <w:lang w:val="en-US"/>
        </w:rPr>
        <w:t>min</w:t>
      </w:r>
    </w:p>
    <w:p w14:paraId="69008738" w14:textId="0F597758" w:rsidR="000E4C9D" w:rsidRDefault="000E4C9D" w:rsidP="000E4C9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</w:t>
      </w:r>
    </w:p>
    <w:p w14:paraId="7644287B" w14:textId="2FD1FBC2" w:rsidR="000E4C9D" w:rsidRDefault="000E4C9D" w:rsidP="000E4C9D">
      <w:pPr>
        <w:rPr>
          <w:rFonts w:ascii="Times New Roman" w:hAnsi="Times New Roman" w:cs="Times New Roman"/>
          <w:sz w:val="28"/>
          <w:szCs w:val="28"/>
        </w:rPr>
      </w:pPr>
    </w:p>
    <w:p w14:paraId="25B40BBC" w14:textId="69CAE201" w:rsidR="000E4C9D" w:rsidRDefault="000E4C9D" w:rsidP="000E4C9D">
      <w:pPr>
        <w:rPr>
          <w:rFonts w:ascii="Times New Roman" w:hAnsi="Times New Roman" w:cs="Times New Roman"/>
          <w:sz w:val="28"/>
          <w:szCs w:val="28"/>
        </w:rPr>
      </w:pPr>
    </w:p>
    <w:p w14:paraId="274D3614" w14:textId="77777777" w:rsidR="000E4C9D" w:rsidRDefault="000E4C9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5A1C337" w14:textId="6D7743AD" w:rsidR="000E4C9D" w:rsidRDefault="000E4C9D" w:rsidP="000E4C9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лок-схема</w:t>
      </w:r>
    </w:p>
    <w:p w14:paraId="6ED796B1" w14:textId="41EFADC7" w:rsidR="000E4C9D" w:rsidRPr="000E4C9D" w:rsidRDefault="000E4C9D" w:rsidP="000E4C9D">
      <w:pPr>
        <w:rPr>
          <w:rFonts w:ascii="Times New Roman" w:hAnsi="Times New Roman" w:cs="Times New Roman"/>
          <w:sz w:val="28"/>
          <w:szCs w:val="28"/>
        </w:rPr>
      </w:pPr>
    </w:p>
    <w:p w14:paraId="6800AD67" w14:textId="777084B8" w:rsidR="000E4C9D" w:rsidRPr="000E4C9D" w:rsidRDefault="005D20DE" w:rsidP="000E4C9D">
      <w:pPr>
        <w:rPr>
          <w:rFonts w:ascii="Times New Roman" w:hAnsi="Times New Roman" w:cs="Times New Roman"/>
          <w:sz w:val="28"/>
          <w:szCs w:val="28"/>
        </w:rPr>
      </w:pPr>
      <w:r>
        <w:object w:dxaOrig="5716" w:dyaOrig="10110" w14:anchorId="7E9D6675">
          <v:shape id="_x0000_i1028" type="#_x0000_t75" style="width:286pt;height:505.5pt" o:ole="">
            <v:imagedata r:id="rId12" o:title=""/>
          </v:shape>
          <o:OLEObject Type="Embed" ProgID="Visio.Drawing.15" ShapeID="_x0000_i1028" DrawAspect="Content" ObjectID="_1792274550" r:id="rId13"/>
        </w:object>
      </w:r>
    </w:p>
    <w:p w14:paraId="7D849EE6" w14:textId="178BDC2A" w:rsidR="009307B6" w:rsidRDefault="009307B6" w:rsidP="009307B6">
      <w:pPr>
        <w:rPr>
          <w:rFonts w:ascii="Times New Roman" w:hAnsi="Times New Roman" w:cs="Times New Roman"/>
          <w:sz w:val="28"/>
          <w:szCs w:val="28"/>
        </w:rPr>
      </w:pPr>
    </w:p>
    <w:p w14:paraId="6B89ECD4" w14:textId="77777777" w:rsidR="009307B6" w:rsidRDefault="009307B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5BE107F" w14:textId="3829B842" w:rsidR="009307B6" w:rsidRDefault="009307B6" w:rsidP="009307B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№7</w:t>
      </w:r>
    </w:p>
    <w:p w14:paraId="338E9691" w14:textId="68CAECF1" w:rsidR="009307B6" w:rsidRDefault="008464B8" w:rsidP="009307B6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A8AD1F0" wp14:editId="5AA4A90C">
            <wp:extent cx="3407959" cy="3785944"/>
            <wp:effectExtent l="0" t="0" r="254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07959" cy="3785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0C36D" w14:textId="0D256AE2" w:rsidR="003D474F" w:rsidRPr="003D474F" w:rsidRDefault="003D474F" w:rsidP="003D474F">
      <w:pPr>
        <w:tabs>
          <w:tab w:val="left" w:pos="5927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ча</w:t>
      </w:r>
      <w:r w:rsidRPr="003D474F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B3DE806" w14:textId="0AD86E7E" w:rsidR="003D474F" w:rsidRDefault="003D474F" w:rsidP="003D474F">
      <w:pPr>
        <w:tabs>
          <w:tab w:val="left" w:pos="5927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ланирование выходного дня студента. Если погода будет </w:t>
      </w:r>
      <w:proofErr w:type="spellStart"/>
      <w:r>
        <w:rPr>
          <w:rFonts w:ascii="Times New Roman" w:hAnsi="Times New Roman" w:cs="Times New Roman"/>
          <w:sz w:val="28"/>
          <w:szCs w:val="28"/>
        </w:rPr>
        <w:t>хоорошей</w:t>
      </w:r>
      <w:proofErr w:type="spellEnd"/>
      <w:r>
        <w:rPr>
          <w:rFonts w:ascii="Times New Roman" w:hAnsi="Times New Roman" w:cs="Times New Roman"/>
          <w:sz w:val="28"/>
          <w:szCs w:val="28"/>
        </w:rPr>
        <w:t>, то студент пойдет гулять, если плохая, то будет писать реферат и обедать.</w:t>
      </w:r>
    </w:p>
    <w:p w14:paraId="2C1395BE" w14:textId="066455D2" w:rsidR="003D474F" w:rsidRDefault="003D474F" w:rsidP="003D474F">
      <w:pPr>
        <w:tabs>
          <w:tab w:val="left" w:pos="5927"/>
        </w:tabs>
        <w:rPr>
          <w:rFonts w:ascii="Times New Roman" w:hAnsi="Times New Roman" w:cs="Times New Roman"/>
          <w:sz w:val="28"/>
          <w:szCs w:val="28"/>
        </w:rPr>
      </w:pPr>
    </w:p>
    <w:p w14:paraId="523D0AD1" w14:textId="743635C7" w:rsidR="003D474F" w:rsidRDefault="003D474F" w:rsidP="003D474F">
      <w:pPr>
        <w:pStyle w:val="a3"/>
        <w:numPr>
          <w:ilvl w:val="0"/>
          <w:numId w:val="8"/>
        </w:numPr>
        <w:tabs>
          <w:tab w:val="left" w:pos="5927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ести информацию о погоде</w:t>
      </w:r>
    </w:p>
    <w:p w14:paraId="5EBA0AA7" w14:textId="428ACCB0" w:rsidR="003D474F" w:rsidRDefault="003D474F" w:rsidP="003D474F">
      <w:pPr>
        <w:pStyle w:val="a3"/>
        <w:numPr>
          <w:ilvl w:val="0"/>
          <w:numId w:val="8"/>
        </w:numPr>
        <w:tabs>
          <w:tab w:val="left" w:pos="5927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погода хорошая, то студент пойдет гулять, иначе п.3</w:t>
      </w:r>
    </w:p>
    <w:p w14:paraId="61DB5F37" w14:textId="1B72C1CA" w:rsidR="003D474F" w:rsidRDefault="003D474F" w:rsidP="003D474F">
      <w:pPr>
        <w:pStyle w:val="a3"/>
        <w:numPr>
          <w:ilvl w:val="0"/>
          <w:numId w:val="8"/>
        </w:numPr>
        <w:tabs>
          <w:tab w:val="left" w:pos="5927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 буде писать реферат и обедать</w:t>
      </w:r>
    </w:p>
    <w:p w14:paraId="1C81237F" w14:textId="0DD816A1" w:rsidR="003D474F" w:rsidRDefault="003D474F" w:rsidP="003D474F">
      <w:pPr>
        <w:pStyle w:val="a3"/>
        <w:numPr>
          <w:ilvl w:val="0"/>
          <w:numId w:val="8"/>
        </w:numPr>
        <w:tabs>
          <w:tab w:val="left" w:pos="5927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</w:t>
      </w:r>
    </w:p>
    <w:p w14:paraId="0D6ACC76" w14:textId="35E8D57D" w:rsidR="003D474F" w:rsidRDefault="003D474F" w:rsidP="003D474F">
      <w:pPr>
        <w:pStyle w:val="a3"/>
        <w:tabs>
          <w:tab w:val="left" w:pos="5927"/>
        </w:tabs>
        <w:rPr>
          <w:rFonts w:ascii="Times New Roman" w:hAnsi="Times New Roman" w:cs="Times New Roman"/>
          <w:sz w:val="28"/>
          <w:szCs w:val="28"/>
        </w:rPr>
      </w:pPr>
    </w:p>
    <w:p w14:paraId="4052DC53" w14:textId="344AEF89" w:rsidR="003D474F" w:rsidRDefault="003D474F" w:rsidP="003D474F">
      <w:pPr>
        <w:pStyle w:val="a3"/>
        <w:tabs>
          <w:tab w:val="left" w:pos="5927"/>
        </w:tabs>
        <w:rPr>
          <w:rFonts w:ascii="Times New Roman" w:hAnsi="Times New Roman" w:cs="Times New Roman"/>
          <w:sz w:val="28"/>
          <w:szCs w:val="28"/>
        </w:rPr>
      </w:pPr>
    </w:p>
    <w:p w14:paraId="39D42E2A" w14:textId="77777777" w:rsidR="003D474F" w:rsidRDefault="003D474F" w:rsidP="003D474F">
      <w:pPr>
        <w:pStyle w:val="a3"/>
        <w:tabs>
          <w:tab w:val="left" w:pos="5927"/>
        </w:tabs>
        <w:rPr>
          <w:rFonts w:ascii="Times New Roman" w:hAnsi="Times New Roman" w:cs="Times New Roman"/>
          <w:sz w:val="28"/>
          <w:szCs w:val="28"/>
        </w:rPr>
      </w:pPr>
    </w:p>
    <w:p w14:paraId="055A06F5" w14:textId="5068434A" w:rsidR="003D474F" w:rsidRDefault="003D474F" w:rsidP="003D474F">
      <w:pPr>
        <w:pStyle w:val="a3"/>
        <w:tabs>
          <w:tab w:val="left" w:pos="5927"/>
        </w:tabs>
        <w:ind w:hanging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ОД информация о погоде</w:t>
      </w:r>
    </w:p>
    <w:p w14:paraId="4AEA4BFE" w14:textId="728BF9BE" w:rsidR="003D474F" w:rsidRDefault="003D474F" w:rsidP="003D474F">
      <w:pPr>
        <w:pStyle w:val="a3"/>
        <w:tabs>
          <w:tab w:val="left" w:pos="5927"/>
        </w:tabs>
        <w:ind w:hanging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погода хорошая</w:t>
      </w:r>
    </w:p>
    <w:p w14:paraId="7EF8F2F1" w14:textId="233FCB59" w:rsidR="003D474F" w:rsidRDefault="003D474F" w:rsidP="003D474F">
      <w:pPr>
        <w:pStyle w:val="a3"/>
        <w:tabs>
          <w:tab w:val="left" w:pos="5927"/>
        </w:tabs>
        <w:ind w:hanging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А </w:t>
      </w:r>
      <w:proofErr w:type="spellStart"/>
      <w:r>
        <w:rPr>
          <w:rFonts w:ascii="Times New Roman" w:hAnsi="Times New Roman" w:cs="Times New Roman"/>
          <w:sz w:val="28"/>
          <w:szCs w:val="28"/>
        </w:rPr>
        <w:t>студеент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йдет гулять</w:t>
      </w:r>
    </w:p>
    <w:p w14:paraId="797DBBAC" w14:textId="57C8094A" w:rsidR="003D474F" w:rsidRDefault="003D474F" w:rsidP="003D474F">
      <w:pPr>
        <w:pStyle w:val="a3"/>
        <w:tabs>
          <w:tab w:val="left" w:pos="5927"/>
        </w:tabs>
        <w:ind w:hanging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НЕТ студент будет писать реферат и обедать</w:t>
      </w:r>
    </w:p>
    <w:p w14:paraId="301946A8" w14:textId="75122AD5" w:rsidR="003D474F" w:rsidRDefault="003D474F" w:rsidP="003D474F">
      <w:pPr>
        <w:pStyle w:val="a3"/>
        <w:tabs>
          <w:tab w:val="left" w:pos="5927"/>
        </w:tabs>
        <w:ind w:hanging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</w:t>
      </w:r>
    </w:p>
    <w:p w14:paraId="55022111" w14:textId="77777777" w:rsidR="0087342A" w:rsidRDefault="0087342A" w:rsidP="003D474F">
      <w:pPr>
        <w:pStyle w:val="a3"/>
        <w:tabs>
          <w:tab w:val="left" w:pos="5927"/>
        </w:tabs>
        <w:ind w:hanging="720"/>
        <w:rPr>
          <w:rFonts w:ascii="Times New Roman" w:hAnsi="Times New Roman" w:cs="Times New Roman"/>
          <w:sz w:val="28"/>
          <w:szCs w:val="28"/>
        </w:rPr>
      </w:pPr>
    </w:p>
    <w:p w14:paraId="54EC5534" w14:textId="098D8416" w:rsidR="003D474F" w:rsidRDefault="003D474F" w:rsidP="003D474F">
      <w:pPr>
        <w:pStyle w:val="a3"/>
        <w:tabs>
          <w:tab w:val="left" w:pos="5927"/>
        </w:tabs>
        <w:ind w:hanging="720"/>
        <w:rPr>
          <w:rFonts w:ascii="Times New Roman" w:hAnsi="Times New Roman" w:cs="Times New Roman"/>
          <w:sz w:val="28"/>
          <w:szCs w:val="28"/>
        </w:rPr>
      </w:pPr>
    </w:p>
    <w:p w14:paraId="3D60AD04" w14:textId="77777777" w:rsidR="00D22635" w:rsidRDefault="003D474F" w:rsidP="003D474F">
      <w:pPr>
        <w:pStyle w:val="a3"/>
        <w:tabs>
          <w:tab w:val="left" w:pos="5927"/>
        </w:tabs>
        <w:ind w:hanging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составлен четко и понятно</w:t>
      </w:r>
      <w:r w:rsidR="0087342A">
        <w:rPr>
          <w:rFonts w:ascii="Times New Roman" w:hAnsi="Times New Roman" w:cs="Times New Roman"/>
          <w:sz w:val="28"/>
          <w:szCs w:val="28"/>
        </w:rPr>
        <w:t>, правильно построенная блок-схема,</w:t>
      </w:r>
      <w:r w:rsidR="00D22635" w:rsidRPr="00D22635">
        <w:rPr>
          <w:rFonts w:ascii="Times New Roman" w:hAnsi="Times New Roman" w:cs="Times New Roman"/>
          <w:sz w:val="28"/>
          <w:szCs w:val="28"/>
        </w:rPr>
        <w:t xml:space="preserve"> </w:t>
      </w:r>
      <w:r w:rsidR="00D22635">
        <w:rPr>
          <w:rFonts w:ascii="Times New Roman" w:hAnsi="Times New Roman" w:cs="Times New Roman"/>
          <w:sz w:val="28"/>
          <w:szCs w:val="28"/>
        </w:rPr>
        <w:t>за</w:t>
      </w:r>
    </w:p>
    <w:p w14:paraId="0C71B0D4" w14:textId="77777777" w:rsidR="00D22635" w:rsidRDefault="00D22635" w:rsidP="003D474F">
      <w:pPr>
        <w:pStyle w:val="a3"/>
        <w:tabs>
          <w:tab w:val="left" w:pos="5927"/>
        </w:tabs>
        <w:ind w:hanging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ключением того, что не хватает стрелки, которая идет от блока вывода не</w:t>
      </w:r>
    </w:p>
    <w:p w14:paraId="2E85BB8A" w14:textId="38C58450" w:rsidR="0087342A" w:rsidRPr="00D22635" w:rsidRDefault="00D22635" w:rsidP="003D474F">
      <w:pPr>
        <w:pStyle w:val="a3"/>
        <w:tabs>
          <w:tab w:val="left" w:pos="5927"/>
        </w:tabs>
        <w:ind w:hanging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стандарту (справа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елв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) </w:t>
      </w:r>
    </w:p>
    <w:p w14:paraId="2370538E" w14:textId="77777777" w:rsidR="0087342A" w:rsidRDefault="0087342A" w:rsidP="003D474F">
      <w:pPr>
        <w:pStyle w:val="a3"/>
        <w:tabs>
          <w:tab w:val="left" w:pos="5927"/>
        </w:tabs>
        <w:ind w:hanging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блюдены все нормы. Алгоритм полностью отображает решение</w:t>
      </w:r>
    </w:p>
    <w:p w14:paraId="1510EB74" w14:textId="23A110E7" w:rsidR="003D474F" w:rsidRPr="003D474F" w:rsidRDefault="0087342A" w:rsidP="003D474F">
      <w:pPr>
        <w:pStyle w:val="a3"/>
        <w:tabs>
          <w:tab w:val="left" w:pos="5927"/>
        </w:tabs>
        <w:ind w:hanging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авленной задачи.</w:t>
      </w:r>
    </w:p>
    <w:sectPr w:rsidR="003D474F" w:rsidRPr="003D474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B324119"/>
    <w:multiLevelType w:val="hybridMultilevel"/>
    <w:tmpl w:val="ECA0637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BD6AB0"/>
    <w:multiLevelType w:val="hybridMultilevel"/>
    <w:tmpl w:val="541AE1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E4711EE"/>
    <w:multiLevelType w:val="hybridMultilevel"/>
    <w:tmpl w:val="33103B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5AA0A81"/>
    <w:multiLevelType w:val="hybridMultilevel"/>
    <w:tmpl w:val="728851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F64AA9"/>
    <w:multiLevelType w:val="hybridMultilevel"/>
    <w:tmpl w:val="DF043E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8E46F9A"/>
    <w:multiLevelType w:val="hybridMultilevel"/>
    <w:tmpl w:val="85A0CE1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65A07DEF"/>
    <w:multiLevelType w:val="hybridMultilevel"/>
    <w:tmpl w:val="7FA4368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C151FE0"/>
    <w:multiLevelType w:val="hybridMultilevel"/>
    <w:tmpl w:val="337A26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6"/>
  </w:num>
  <w:num w:numId="4">
    <w:abstractNumId w:val="2"/>
  </w:num>
  <w:num w:numId="5">
    <w:abstractNumId w:val="0"/>
  </w:num>
  <w:num w:numId="6">
    <w:abstractNumId w:val="5"/>
  </w:num>
  <w:num w:numId="7">
    <w:abstractNumId w:val="3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87DFD"/>
    <w:rsid w:val="000A022F"/>
    <w:rsid w:val="000C5A37"/>
    <w:rsid w:val="000E4C9D"/>
    <w:rsid w:val="00151537"/>
    <w:rsid w:val="00154701"/>
    <w:rsid w:val="00296F0C"/>
    <w:rsid w:val="002D7E3C"/>
    <w:rsid w:val="00392C78"/>
    <w:rsid w:val="003950C2"/>
    <w:rsid w:val="003D474F"/>
    <w:rsid w:val="003D4AC1"/>
    <w:rsid w:val="003F12EC"/>
    <w:rsid w:val="00403F77"/>
    <w:rsid w:val="0041665D"/>
    <w:rsid w:val="00470E27"/>
    <w:rsid w:val="00485A98"/>
    <w:rsid w:val="005561E3"/>
    <w:rsid w:val="005B79C6"/>
    <w:rsid w:val="005D20DE"/>
    <w:rsid w:val="005F6277"/>
    <w:rsid w:val="006150AA"/>
    <w:rsid w:val="00647964"/>
    <w:rsid w:val="007B0899"/>
    <w:rsid w:val="008200B4"/>
    <w:rsid w:val="008464B8"/>
    <w:rsid w:val="0087342A"/>
    <w:rsid w:val="008865C4"/>
    <w:rsid w:val="008D18CC"/>
    <w:rsid w:val="008E2444"/>
    <w:rsid w:val="008F350A"/>
    <w:rsid w:val="009307B6"/>
    <w:rsid w:val="00985304"/>
    <w:rsid w:val="00987DFD"/>
    <w:rsid w:val="009A0C27"/>
    <w:rsid w:val="009D6AA0"/>
    <w:rsid w:val="00A70239"/>
    <w:rsid w:val="00AE45FC"/>
    <w:rsid w:val="00B7122D"/>
    <w:rsid w:val="00C323BF"/>
    <w:rsid w:val="00C51AFD"/>
    <w:rsid w:val="00C9522C"/>
    <w:rsid w:val="00CB60E8"/>
    <w:rsid w:val="00CC03FD"/>
    <w:rsid w:val="00CF7DBF"/>
    <w:rsid w:val="00D22635"/>
    <w:rsid w:val="00E433C9"/>
    <w:rsid w:val="00E5353C"/>
    <w:rsid w:val="00EA776A"/>
    <w:rsid w:val="00EF74A5"/>
    <w:rsid w:val="00F425C0"/>
    <w:rsid w:val="00FB66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963E562"/>
  <w15:chartTrackingRefBased/>
  <w15:docId w15:val="{568042FF-06F8-40C4-A2BA-BCA2906740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5153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55D16F-AE0C-4F59-8B64-6E33063F34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0</TotalTime>
  <Pages>11</Pages>
  <Words>541</Words>
  <Characters>3087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katyywei</dc:creator>
  <cp:keywords/>
  <dc:description/>
  <cp:lastModifiedBy>Kate</cp:lastModifiedBy>
  <cp:revision>15</cp:revision>
  <dcterms:created xsi:type="dcterms:W3CDTF">2024-10-13T12:59:00Z</dcterms:created>
  <dcterms:modified xsi:type="dcterms:W3CDTF">2024-11-04T22:16:00Z</dcterms:modified>
</cp:coreProperties>
</file>